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6DEA" w:rsidRPr="001020DA" w:rsidRDefault="00FD6DEA" w:rsidP="00792560">
      <w:pPr>
        <w:jc w:val="center"/>
        <w:rPr>
          <w:rFonts w:ascii="Times New Roman" w:hAnsi="Times New Roman"/>
        </w:rPr>
      </w:pPr>
      <w:r w:rsidRPr="00574D85"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.75pt;height:57pt">
            <v:imagedata r:id="rId7" o:title=""/>
          </v:shape>
        </w:pict>
      </w:r>
    </w:p>
    <w:p w:rsidR="00FD6DEA" w:rsidRPr="001020DA" w:rsidRDefault="00FD6DEA" w:rsidP="00792560">
      <w:pPr>
        <w:pStyle w:val="BodyText"/>
        <w:jc w:val="center"/>
        <w:rPr>
          <w:b/>
        </w:rPr>
      </w:pPr>
      <w:r w:rsidRPr="001020DA">
        <w:rPr>
          <w:b/>
        </w:rPr>
        <w:t>МЕСТНАЯ АДМИНИСТРАЦИЯ</w:t>
      </w:r>
    </w:p>
    <w:p w:rsidR="00FD6DEA" w:rsidRPr="001020DA" w:rsidRDefault="00FD6DEA" w:rsidP="00792560">
      <w:pPr>
        <w:pStyle w:val="BodyText"/>
        <w:jc w:val="center"/>
        <w:rPr>
          <w:b/>
        </w:rPr>
      </w:pPr>
      <w:r w:rsidRPr="001020DA">
        <w:rPr>
          <w:b/>
        </w:rPr>
        <w:t>МУНИЦИПАЛЬНОГО ОБРАЗОВАНИЯ ПОСЕЛОК СЕРОВО</w:t>
      </w:r>
    </w:p>
    <w:p w:rsidR="00FD6DEA" w:rsidRPr="001020DA" w:rsidRDefault="00FD6DEA" w:rsidP="00792560">
      <w:pPr>
        <w:pStyle w:val="BodyText"/>
        <w:jc w:val="center"/>
      </w:pPr>
      <w:r w:rsidRPr="001020DA">
        <w:rPr>
          <w:b/>
        </w:rPr>
        <w:t>САНКТ-ПЕТЕРБУРГ</w:t>
      </w:r>
    </w:p>
    <w:p w:rsidR="00FD6DEA" w:rsidRPr="001020DA" w:rsidRDefault="00FD6DEA" w:rsidP="00792560">
      <w:pPr>
        <w:spacing w:line="240" w:lineRule="auto"/>
        <w:rPr>
          <w:rFonts w:ascii="Times New Roman" w:hAnsi="Times New Roman"/>
          <w:sz w:val="24"/>
          <w:szCs w:val="24"/>
        </w:rPr>
      </w:pP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 w:rsidRPr="001020DA">
        <w:rPr>
          <w:rFonts w:ascii="Times New Roman" w:hAnsi="Times New Roman"/>
          <w:sz w:val="24"/>
          <w:szCs w:val="24"/>
          <w:u w:val="single"/>
        </w:rPr>
        <w:tab/>
      </w:r>
    </w:p>
    <w:p w:rsidR="00FD6DEA" w:rsidRDefault="00FD6DEA" w:rsidP="00792560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1020DA">
        <w:rPr>
          <w:rFonts w:ascii="Times New Roman" w:hAnsi="Times New Roman"/>
          <w:b/>
          <w:sz w:val="24"/>
          <w:szCs w:val="24"/>
        </w:rPr>
        <w:t>П О С ТА Н О В Л Е Н И Е</w:t>
      </w:r>
    </w:p>
    <w:p w:rsidR="00FD6DEA" w:rsidRPr="001020DA" w:rsidRDefault="00FD6DEA" w:rsidP="00792560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FD6DEA" w:rsidRPr="001020DA" w:rsidRDefault="00FD6DEA" w:rsidP="00792560">
      <w:pPr>
        <w:rPr>
          <w:rFonts w:ascii="Times New Roman" w:hAnsi="Times New Roman"/>
          <w:b/>
          <w:sz w:val="28"/>
          <w:szCs w:val="28"/>
        </w:rPr>
      </w:pPr>
      <w:r w:rsidRPr="001020DA">
        <w:rPr>
          <w:rFonts w:ascii="Times New Roman" w:hAnsi="Times New Roman"/>
          <w:b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 xml:space="preserve"> от  16 мая </w:t>
      </w:r>
      <w:r w:rsidRPr="001020DA">
        <w:rPr>
          <w:rFonts w:ascii="Times New Roman" w:hAnsi="Times New Roman"/>
          <w:b/>
          <w:sz w:val="28"/>
          <w:szCs w:val="28"/>
        </w:rPr>
        <w:t xml:space="preserve">  2014 года  </w:t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 w:rsidRPr="001020DA"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 xml:space="preserve">              №   27</w:t>
      </w:r>
      <w:r w:rsidRPr="001020DA">
        <w:rPr>
          <w:rFonts w:ascii="Times New Roman" w:hAnsi="Times New Roman"/>
          <w:b/>
          <w:sz w:val="28"/>
          <w:szCs w:val="28"/>
        </w:rPr>
        <w:t>/14</w:t>
      </w:r>
      <w:r w:rsidRPr="001020DA">
        <w:rPr>
          <w:rFonts w:ascii="Times New Roman" w:hAnsi="Times New Roman"/>
          <w:b/>
          <w:sz w:val="28"/>
          <w:szCs w:val="28"/>
        </w:rPr>
        <w:tab/>
      </w:r>
    </w:p>
    <w:p w:rsidR="00FD6DEA" w:rsidRDefault="00FD6DEA" w:rsidP="00792560">
      <w:pPr>
        <w:pStyle w:val="Heading"/>
        <w:jc w:val="center"/>
        <w:rPr>
          <w:rFonts w:ascii="Times New Roman" w:hAnsi="Times New Roman" w:cs="Times New Roman"/>
          <w:sz w:val="24"/>
          <w:szCs w:val="24"/>
        </w:rPr>
      </w:pPr>
    </w:p>
    <w:p w:rsidR="00FD6DEA" w:rsidRDefault="00FD6DEA" w:rsidP="00792560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</w:p>
    <w:p w:rsidR="00FD6DEA" w:rsidRDefault="00FD6DEA" w:rsidP="00792560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 муниципального </w:t>
      </w:r>
    </w:p>
    <w:p w:rsidR="00FD6DEA" w:rsidRDefault="00FD6DEA" w:rsidP="00792560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разования поселок Серово  по предоставлению</w:t>
      </w:r>
    </w:p>
    <w:p w:rsidR="00FD6DEA" w:rsidRDefault="00FD6DEA" w:rsidP="00792560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ой услуги по выдаче</w:t>
      </w:r>
      <w:r w:rsidRPr="008342A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архивных справок, </w:t>
      </w:r>
    </w:p>
    <w:p w:rsidR="00FD6DEA" w:rsidRDefault="00FD6DEA" w:rsidP="00792560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писок, копий архивных документов органов </w:t>
      </w:r>
    </w:p>
    <w:p w:rsidR="00FD6DEA" w:rsidRDefault="00FD6DEA" w:rsidP="00792560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го самоуправления  муниципального образования </w:t>
      </w:r>
    </w:p>
    <w:p w:rsidR="00FD6DEA" w:rsidRDefault="00FD6DEA" w:rsidP="00792560">
      <w:pPr>
        <w:pStyle w:val="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елок Серово</w:t>
      </w:r>
    </w:p>
    <w:p w:rsidR="00FD6DEA" w:rsidRDefault="00FD6DEA" w:rsidP="00792560">
      <w:pPr>
        <w:ind w:firstLine="225"/>
      </w:pPr>
    </w:p>
    <w:p w:rsidR="00FD6DEA" w:rsidRDefault="00FD6DEA" w:rsidP="00792560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C057DC">
        <w:rPr>
          <w:rFonts w:ascii="Times New Roman" w:hAnsi="Times New Roman" w:cs="Times New Roman"/>
          <w:b w:val="0"/>
          <w:sz w:val="24"/>
          <w:szCs w:val="24"/>
        </w:rPr>
        <w:t>В целях реализации Федерального закона от 27.07.2010 № 210-ФЗ «Об организации предоставления государственных и муниципальных услуг»,</w:t>
      </w:r>
      <w:r w:rsidRPr="00130288">
        <w:rPr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в соответствии с  постановлением Местной Администрации  муниципального образования поселок Серово от  10.05.2011  № 20/11 «</w:t>
      </w:r>
      <w:r>
        <w:rPr>
          <w:rFonts w:ascii="Times New Roman" w:hAnsi="Times New Roman" w:cs="Times New Roman"/>
          <w:b w:val="0"/>
          <w:sz w:val="24"/>
          <w:szCs w:val="24"/>
        </w:rPr>
        <w:t>О порядке разработки и утверждения административных регламентов предоставления муниципальных усл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ой Администрацией муниципального  образования поселок Серово» Местная Администрация муниципального образования поселок Серово </w:t>
      </w:r>
    </w:p>
    <w:p w:rsidR="00FD6DEA" w:rsidRDefault="00FD6DEA" w:rsidP="00792560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FD6DEA" w:rsidRDefault="00FD6DEA" w:rsidP="00792560">
      <w:pPr>
        <w:pStyle w:val="Heading"/>
        <w:ind w:firstLine="540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ПОСТАНОВЛЯЕТ:</w:t>
      </w:r>
    </w:p>
    <w:p w:rsidR="00FD6DEA" w:rsidRDefault="00FD6DEA" w:rsidP="006E08A5">
      <w:pPr>
        <w:pStyle w:val="Heading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1. Утвердить Административный регламент Местной Администрации муниципального образования поселок Серово  </w:t>
      </w:r>
      <w:r w:rsidRPr="0030242B">
        <w:rPr>
          <w:rFonts w:ascii="Times New Roman" w:hAnsi="Times New Roman" w:cs="Times New Roman"/>
          <w:b w:val="0"/>
          <w:sz w:val="24"/>
          <w:szCs w:val="24"/>
        </w:rPr>
        <w:t>п</w:t>
      </w:r>
      <w:r w:rsidRPr="007A00E5">
        <w:rPr>
          <w:rFonts w:ascii="Times New Roman" w:hAnsi="Times New Roman" w:cs="Times New Roman"/>
          <w:b w:val="0"/>
          <w:sz w:val="24"/>
          <w:szCs w:val="24"/>
        </w:rPr>
        <w:t xml:space="preserve">о предоставлению муниципальной услуги по выдаче </w:t>
      </w:r>
      <w:r w:rsidRPr="00792560">
        <w:rPr>
          <w:rFonts w:ascii="Times New Roman" w:hAnsi="Times New Roman" w:cs="Times New Roman"/>
          <w:b w:val="0"/>
          <w:sz w:val="24"/>
          <w:szCs w:val="24"/>
        </w:rPr>
        <w:t xml:space="preserve">архивных справок, выписок, копий архивных документов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органов местного самоуправления </w:t>
      </w:r>
      <w:r w:rsidRPr="007A00E5">
        <w:rPr>
          <w:rFonts w:ascii="Times New Roman" w:hAnsi="Times New Roman" w:cs="Times New Roman"/>
          <w:b w:val="0"/>
          <w:sz w:val="24"/>
          <w:szCs w:val="24"/>
        </w:rPr>
        <w:t>муниципального образования поселок Серов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>согласно приложению № 1 к настоящему постановлению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.</w:t>
      </w:r>
    </w:p>
    <w:p w:rsidR="00FD6DEA" w:rsidRDefault="00FD6DEA" w:rsidP="006E08A5">
      <w:pPr>
        <w:pStyle w:val="Heading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 w:val="0"/>
          <w:bCs w:val="0"/>
          <w:sz w:val="24"/>
          <w:szCs w:val="24"/>
        </w:rPr>
        <w:t>2. Признать утратившим силу постановление Местной Администрации муниципального образования поселок Серово от 24.06.2011 № 27/11.</w:t>
      </w:r>
    </w:p>
    <w:p w:rsidR="00FD6DEA" w:rsidRPr="001020DA" w:rsidRDefault="00FD6DEA" w:rsidP="006E08A5">
      <w:pPr>
        <w:pStyle w:val="BodyText"/>
        <w:ind w:firstLine="540"/>
      </w:pPr>
      <w:r>
        <w:t>3</w:t>
      </w:r>
      <w:r w:rsidRPr="001020DA">
        <w:t>. Опубликовать настоящее постановление в газете «Муниципальный вестник поселка Серово».</w:t>
      </w:r>
    </w:p>
    <w:p w:rsidR="00FD6DEA" w:rsidRPr="001020DA" w:rsidRDefault="00FD6DEA" w:rsidP="006E08A5">
      <w:pPr>
        <w:pStyle w:val="BodyText"/>
        <w:ind w:firstLine="540"/>
      </w:pPr>
      <w:r>
        <w:t>4</w:t>
      </w:r>
      <w:r w:rsidRPr="001020DA">
        <w:t>. Настоящее постановление вступает в силу с момента официального опубликования.</w:t>
      </w:r>
    </w:p>
    <w:p w:rsidR="00FD6DEA" w:rsidRDefault="00FD6DEA" w:rsidP="006E08A5">
      <w:pPr>
        <w:pStyle w:val="BodyText"/>
        <w:ind w:firstLine="540"/>
      </w:pPr>
      <w:r>
        <w:t>5</w:t>
      </w:r>
      <w:r w:rsidRPr="001020DA">
        <w:t>. Контроль за выполнением постановления возложить на Главу Местной Администрации муниципального образования поселок Серово Г.В. Федорову.</w:t>
      </w:r>
    </w:p>
    <w:p w:rsidR="00FD6DEA" w:rsidRDefault="00FD6DEA" w:rsidP="00792560">
      <w:pPr>
        <w:pStyle w:val="BodyText"/>
      </w:pPr>
    </w:p>
    <w:p w:rsidR="00FD6DEA" w:rsidRPr="001020DA" w:rsidRDefault="00FD6DEA" w:rsidP="00792560">
      <w:pPr>
        <w:pStyle w:val="BodyText"/>
        <w:rPr>
          <w:b/>
        </w:rPr>
      </w:pPr>
      <w:r w:rsidRPr="001020DA">
        <w:rPr>
          <w:b/>
        </w:rPr>
        <w:t>Глава Местной Администрации</w:t>
      </w:r>
    </w:p>
    <w:p w:rsidR="00FD6DEA" w:rsidRPr="001020DA" w:rsidRDefault="00FD6DEA" w:rsidP="00792560">
      <w:pPr>
        <w:pStyle w:val="BodyText"/>
        <w:rPr>
          <w:b/>
        </w:rPr>
      </w:pPr>
      <w:r w:rsidRPr="001020DA">
        <w:rPr>
          <w:b/>
        </w:rPr>
        <w:t xml:space="preserve">муниципального образования </w:t>
      </w:r>
    </w:p>
    <w:p w:rsidR="00FD6DEA" w:rsidRPr="001020DA" w:rsidRDefault="00FD6DEA" w:rsidP="00792560">
      <w:pPr>
        <w:pStyle w:val="BodyText"/>
        <w:rPr>
          <w:b/>
        </w:rPr>
      </w:pPr>
      <w:r w:rsidRPr="001020DA">
        <w:rPr>
          <w:b/>
        </w:rPr>
        <w:t>поселок Серово</w:t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  <w:t xml:space="preserve">   </w:t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</w:r>
      <w:r w:rsidRPr="001020DA">
        <w:rPr>
          <w:b/>
        </w:rPr>
        <w:tab/>
        <w:t xml:space="preserve">          </w:t>
      </w:r>
      <w:r>
        <w:rPr>
          <w:b/>
        </w:rPr>
        <w:t xml:space="preserve">            </w:t>
      </w:r>
      <w:r w:rsidRPr="001020DA">
        <w:rPr>
          <w:b/>
        </w:rPr>
        <w:t>Г.В.Федорова</w:t>
      </w:r>
    </w:p>
    <w:p w:rsidR="00FD6DEA" w:rsidRDefault="00FD6DEA" w:rsidP="008E3C88">
      <w:pPr>
        <w:pStyle w:val="ConsPlusTitle"/>
        <w:widowControl/>
        <w:shd w:val="clear" w:color="auto" w:fill="FFFFFF"/>
        <w:outlineLvl w:val="0"/>
        <w:rPr>
          <w:rFonts w:cs="Times New Roman"/>
          <w:bCs w:val="0"/>
          <w:lang w:eastAsia="en-US"/>
        </w:rPr>
      </w:pPr>
    </w:p>
    <w:p w:rsidR="00FD6DEA" w:rsidRDefault="00FD6DEA" w:rsidP="008E3C88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4"/>
          <w:szCs w:val="24"/>
        </w:rPr>
      </w:pPr>
    </w:p>
    <w:p w:rsidR="00FD6DEA" w:rsidRDefault="00FD6DEA" w:rsidP="00792560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</w:p>
    <w:p w:rsidR="00FD6DEA" w:rsidRPr="00C057DC" w:rsidRDefault="00FD6DEA" w:rsidP="00792560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>Приложение № 1</w:t>
      </w:r>
    </w:p>
    <w:p w:rsidR="00FD6DEA" w:rsidRDefault="00FD6DEA" w:rsidP="00792560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к постановлению Местной Администрации </w:t>
      </w:r>
    </w:p>
    <w:p w:rsidR="00FD6DEA" w:rsidRDefault="00FD6DEA" w:rsidP="00792560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outlineLvl w:val="0"/>
        <w:rPr>
          <w:rFonts w:ascii="Times New Roman" w:hAnsi="Times New Roman"/>
        </w:rPr>
      </w:pPr>
      <w:r w:rsidRPr="00C057DC">
        <w:rPr>
          <w:rFonts w:ascii="Times New Roman" w:hAnsi="Times New Roman"/>
        </w:rPr>
        <w:t xml:space="preserve">муниципального образования поселок Серово </w:t>
      </w:r>
    </w:p>
    <w:p w:rsidR="00FD6DEA" w:rsidRDefault="00FD6DEA" w:rsidP="00792560">
      <w:pPr>
        <w:pStyle w:val="Heading"/>
        <w:jc w:val="right"/>
        <w:rPr>
          <w:rFonts w:ascii="Times New Roman" w:hAnsi="Times New Roman"/>
          <w:b w:val="0"/>
        </w:rPr>
      </w:pPr>
      <w:r w:rsidRPr="00C1619D">
        <w:rPr>
          <w:rFonts w:ascii="Times New Roman" w:hAnsi="Times New Roman"/>
          <w:b w:val="0"/>
        </w:rPr>
        <w:t xml:space="preserve">от </w:t>
      </w:r>
      <w:r>
        <w:rPr>
          <w:rFonts w:ascii="Times New Roman" w:hAnsi="Times New Roman"/>
          <w:b w:val="0"/>
        </w:rPr>
        <w:t>16.05.2014</w:t>
      </w:r>
      <w:r w:rsidRPr="00C1619D">
        <w:rPr>
          <w:rFonts w:ascii="Times New Roman" w:hAnsi="Times New Roman"/>
          <w:b w:val="0"/>
        </w:rPr>
        <w:t xml:space="preserve">   № </w:t>
      </w:r>
      <w:r>
        <w:rPr>
          <w:rFonts w:ascii="Times New Roman" w:hAnsi="Times New Roman"/>
          <w:b w:val="0"/>
        </w:rPr>
        <w:t>27/14</w:t>
      </w:r>
    </w:p>
    <w:p w:rsidR="00FD6DEA" w:rsidRPr="00792560" w:rsidRDefault="00FD6DEA" w:rsidP="00792560">
      <w:pPr>
        <w:pStyle w:val="Heading"/>
        <w:jc w:val="right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>«</w:t>
      </w:r>
      <w:r w:rsidRPr="00792560">
        <w:rPr>
          <w:rFonts w:ascii="Times New Roman" w:hAnsi="Times New Roman" w:cs="Times New Roman"/>
          <w:b w:val="0"/>
        </w:rPr>
        <w:t xml:space="preserve">Об утверждении Административного регламента </w:t>
      </w:r>
    </w:p>
    <w:p w:rsidR="00FD6DEA" w:rsidRPr="00792560" w:rsidRDefault="00FD6DEA" w:rsidP="00792560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2560">
        <w:rPr>
          <w:rFonts w:ascii="Times New Roman" w:hAnsi="Times New Roman" w:cs="Times New Roman"/>
          <w:b w:val="0"/>
        </w:rPr>
        <w:t xml:space="preserve">Местной Администрации  муниципального </w:t>
      </w:r>
    </w:p>
    <w:p w:rsidR="00FD6DEA" w:rsidRPr="00792560" w:rsidRDefault="00FD6DEA" w:rsidP="00792560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2560">
        <w:rPr>
          <w:rFonts w:ascii="Times New Roman" w:hAnsi="Times New Roman" w:cs="Times New Roman"/>
          <w:b w:val="0"/>
        </w:rPr>
        <w:t>образования поселок Серово  по предоставлению</w:t>
      </w:r>
    </w:p>
    <w:p w:rsidR="00FD6DEA" w:rsidRPr="00792560" w:rsidRDefault="00FD6DEA" w:rsidP="00792560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2560">
        <w:rPr>
          <w:rFonts w:ascii="Times New Roman" w:hAnsi="Times New Roman" w:cs="Times New Roman"/>
          <w:b w:val="0"/>
        </w:rPr>
        <w:t xml:space="preserve">муниципальной услуги по выдаче архивных справок, </w:t>
      </w:r>
    </w:p>
    <w:p w:rsidR="00FD6DEA" w:rsidRPr="00792560" w:rsidRDefault="00FD6DEA" w:rsidP="00792560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2560">
        <w:rPr>
          <w:rFonts w:ascii="Times New Roman" w:hAnsi="Times New Roman" w:cs="Times New Roman"/>
          <w:b w:val="0"/>
        </w:rPr>
        <w:t xml:space="preserve">выписок, копий архивных документов органов </w:t>
      </w:r>
    </w:p>
    <w:p w:rsidR="00FD6DEA" w:rsidRPr="00792560" w:rsidRDefault="00FD6DEA" w:rsidP="00792560">
      <w:pPr>
        <w:pStyle w:val="Heading"/>
        <w:jc w:val="right"/>
        <w:rPr>
          <w:rFonts w:ascii="Times New Roman" w:hAnsi="Times New Roman" w:cs="Times New Roman"/>
          <w:b w:val="0"/>
        </w:rPr>
      </w:pPr>
      <w:r w:rsidRPr="00792560">
        <w:rPr>
          <w:rFonts w:ascii="Times New Roman" w:hAnsi="Times New Roman" w:cs="Times New Roman"/>
          <w:b w:val="0"/>
        </w:rPr>
        <w:t xml:space="preserve">местного самоуправления  муниципального образования </w:t>
      </w:r>
    </w:p>
    <w:p w:rsidR="00FD6DEA" w:rsidRDefault="00FD6DEA" w:rsidP="00792560">
      <w:pPr>
        <w:pStyle w:val="Heading"/>
        <w:jc w:val="right"/>
        <w:rPr>
          <w:rFonts w:ascii="Times New Roman" w:hAnsi="Times New Roman" w:cs="Times New Roman"/>
          <w:sz w:val="24"/>
          <w:szCs w:val="24"/>
        </w:rPr>
      </w:pPr>
      <w:r w:rsidRPr="00792560">
        <w:rPr>
          <w:rFonts w:ascii="Times New Roman" w:hAnsi="Times New Roman" w:cs="Times New Roman"/>
          <w:b w:val="0"/>
        </w:rPr>
        <w:t>поселок Серово</w:t>
      </w:r>
      <w:r>
        <w:rPr>
          <w:rFonts w:ascii="Times New Roman" w:hAnsi="Times New Roman" w:cs="Times New Roman"/>
          <w:b w:val="0"/>
        </w:rPr>
        <w:t>»</w:t>
      </w:r>
    </w:p>
    <w:p w:rsidR="00FD6DEA" w:rsidRDefault="00FD6DEA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FD6DEA" w:rsidRDefault="00FD6DEA" w:rsidP="0030242B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4"/>
          <w:szCs w:val="24"/>
        </w:rPr>
      </w:pPr>
    </w:p>
    <w:p w:rsidR="00FD6DEA" w:rsidRDefault="00FD6DEA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FD6DEA" w:rsidRPr="0020253E" w:rsidRDefault="00FD6DEA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20253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FD6DEA" w:rsidRPr="0020253E" w:rsidRDefault="00FD6DEA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20253E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FD6DEA" w:rsidRPr="0020253E" w:rsidRDefault="00FD6DEA" w:rsidP="00CF2EF0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20253E">
        <w:rPr>
          <w:rFonts w:ascii="Times New Roman" w:hAnsi="Times New Roman" w:cs="Times New Roman"/>
          <w:sz w:val="24"/>
          <w:szCs w:val="24"/>
        </w:rPr>
        <w:t>ПОСЕЛОК СЕРОВО ПО ПРЕДОСТАВЛЕНИЮМУНИЦИПАЛЬНОЙ УСЛУГИ ПО ВЫДАЧЕ АРХИВНЫХ СПРАВОК, ВЫПИСОК, КОП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0253E">
        <w:rPr>
          <w:rFonts w:ascii="Times New Roman" w:hAnsi="Times New Roman" w:cs="Times New Roman"/>
          <w:sz w:val="24"/>
          <w:szCs w:val="24"/>
        </w:rPr>
        <w:t>АРХИВНЫХ ДОКУМЕНТОВ ОРГАНОВ МЕСТНОГО САМОУПРАВЛЕНИЯ МУНИЦИПАЛЬНОГО ОБРАЗОВАНИЯ ПОСЕЛОК СЕРОВО</w:t>
      </w:r>
    </w:p>
    <w:p w:rsidR="00FD6DEA" w:rsidRDefault="00FD6DEA" w:rsidP="0030242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D6DEA" w:rsidRPr="0020253E" w:rsidRDefault="00FD6DEA" w:rsidP="0030242B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D6DEA" w:rsidRPr="0020253E" w:rsidRDefault="00FD6DEA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smartTag w:uri="urn:schemas-microsoft-com:office:smarttags" w:element="place">
        <w:r w:rsidRPr="0020253E">
          <w:rPr>
            <w:rFonts w:ascii="Times New Roman" w:hAnsi="Times New Roman"/>
            <w:b/>
            <w:sz w:val="24"/>
            <w:szCs w:val="24"/>
            <w:lang w:val="en-US"/>
          </w:rPr>
          <w:t>I</w:t>
        </w:r>
        <w:r w:rsidRPr="0020253E">
          <w:rPr>
            <w:rFonts w:ascii="Times New Roman" w:hAnsi="Times New Roman"/>
            <w:b/>
            <w:sz w:val="24"/>
            <w:szCs w:val="24"/>
          </w:rPr>
          <w:t>.</w:t>
        </w:r>
      </w:smartTag>
      <w:r w:rsidRPr="0020253E">
        <w:rPr>
          <w:rFonts w:ascii="Times New Roman" w:hAnsi="Times New Roman"/>
          <w:b/>
          <w:sz w:val="24"/>
          <w:szCs w:val="24"/>
        </w:rPr>
        <w:t> Общие положения</w:t>
      </w:r>
    </w:p>
    <w:p w:rsidR="00FD6DEA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D6DEA" w:rsidRPr="0020253E" w:rsidRDefault="00FD6DEA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ие между заявителями и Местной Администрацией муниципального образования  поселок Серово (далее – Местная администрация) в сфере предоставления муниципальной услуги по выдаче архивных справок, выписок, копий архивных документов органов местного самоуправления муниципального образования  поселок Серово (далее – муниципальная услуга).</w:t>
      </w:r>
    </w:p>
    <w:p w:rsidR="00FD6DEA" w:rsidRPr="0020253E" w:rsidRDefault="00FD6DEA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Блок-схема предоставления муниципальной услуги приведена в приложении </w:t>
      </w:r>
      <w:r w:rsidRPr="0020253E">
        <w:rPr>
          <w:rFonts w:ascii="Times New Roman" w:hAnsi="Times New Roman"/>
          <w:sz w:val="24"/>
          <w:szCs w:val="24"/>
        </w:rPr>
        <w:br/>
        <w:t>№ 1</w:t>
      </w:r>
      <w:r>
        <w:rPr>
          <w:rFonts w:ascii="Times New Roman" w:hAnsi="Times New Roman"/>
          <w:sz w:val="24"/>
          <w:szCs w:val="24"/>
        </w:rPr>
        <w:t xml:space="preserve"> </w:t>
      </w:r>
      <w:r w:rsidRPr="0020253E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FD6DEA" w:rsidRPr="0030242B" w:rsidRDefault="00FD6DEA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0242B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FD6DEA" w:rsidRPr="000E75E6" w:rsidRDefault="00FD6DEA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E75E6">
        <w:rPr>
          <w:rFonts w:ascii="Times New Roman" w:hAnsi="Times New Roman"/>
          <w:sz w:val="24"/>
          <w:szCs w:val="24"/>
        </w:rPr>
        <w:t>физические или юридические лица, либо их уполномоченные представители</w:t>
      </w:r>
      <w:r>
        <w:rPr>
          <w:rFonts w:ascii="Times New Roman" w:hAnsi="Times New Roman"/>
          <w:sz w:val="24"/>
          <w:szCs w:val="24"/>
        </w:rPr>
        <w:t xml:space="preserve">, </w:t>
      </w:r>
      <w:r w:rsidRPr="000E75E6">
        <w:rPr>
          <w:rFonts w:ascii="Times New Roman" w:hAnsi="Times New Roman"/>
          <w:sz w:val="24"/>
          <w:szCs w:val="24"/>
        </w:rPr>
        <w:t xml:space="preserve">обратившиеся в Местную администрацию или многофункциональный центр предоставления государственных и </w:t>
      </w:r>
      <w:r>
        <w:rPr>
          <w:rFonts w:ascii="Times New Roman" w:hAnsi="Times New Roman"/>
          <w:sz w:val="24"/>
          <w:szCs w:val="24"/>
        </w:rPr>
        <w:t xml:space="preserve">муниципальных услуг с запросом </w:t>
      </w:r>
      <w:r w:rsidRPr="000E75E6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FD6DEA" w:rsidRPr="0020253E" w:rsidRDefault="00FD6DEA" w:rsidP="00CF2EF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Pr="0020253E">
        <w:rPr>
          <w:rFonts w:ascii="Times New Roman" w:hAnsi="Times New Roman"/>
          <w:sz w:val="24"/>
          <w:szCs w:val="24"/>
        </w:rPr>
        <w:br/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20253E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Pr="0020253E">
        <w:rPr>
          <w:rFonts w:ascii="Times New Roman" w:hAnsi="Times New Roman"/>
          <w:sz w:val="24"/>
          <w:szCs w:val="24"/>
        </w:rPr>
        <w:t>.</w:t>
      </w:r>
    </w:p>
    <w:p w:rsidR="00FD6DEA" w:rsidRPr="0020253E" w:rsidRDefault="00FD6DEA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20253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0253E">
        <w:rPr>
          <w:rFonts w:ascii="Times New Roman" w:hAnsi="Times New Roman"/>
          <w:sz w:val="24"/>
          <w:szCs w:val="24"/>
        </w:rPr>
        <w:t>услуги</w:t>
      </w:r>
    </w:p>
    <w:p w:rsidR="00FD6DEA" w:rsidRPr="0020253E" w:rsidRDefault="00FD6DEA" w:rsidP="00CF2EF0">
      <w:pPr>
        <w:pStyle w:val="ConsPlusNormal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FD6DEA" w:rsidRPr="0020253E" w:rsidRDefault="00FD6DEA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1.3.1.1. Местная администрация:</w:t>
      </w:r>
    </w:p>
    <w:p w:rsidR="00FD6DEA" w:rsidRPr="005F6EE7" w:rsidRDefault="00FD6DEA" w:rsidP="0020253E">
      <w:pPr>
        <w:pStyle w:val="BodyText"/>
        <w:numPr>
          <w:ins w:id="0" w:author="-" w:date="2014-03-05T14:24:00Z"/>
        </w:numPr>
        <w:rPr>
          <w:ins w:id="1" w:author="-" w:date="2014-03-05T14:24:00Z"/>
        </w:rPr>
      </w:pPr>
      <w:ins w:id="2" w:author="-" w:date="2014-03-05T14:24:00Z">
        <w:r w:rsidRPr="00FD6DEA">
          <w:rPr>
            <w:rPrChange w:id="3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Адрес: Санкт-Петербург,  </w:t>
        </w:r>
        <w:smartTag w:uri="urn:schemas-microsoft-com:office:smarttags" w:element="metricconverter">
          <w:smartTagPr>
            <w:attr w:name="ProductID" w:val="297 мм"/>
          </w:smartTagPr>
          <w:r w:rsidRPr="00FD6DEA">
            <w:rPr>
              <w:rPrChange w:id="4" w:author="-">
                <w:rPr>
                  <w:rFonts w:ascii="Calibri" w:hAnsi="Calibri"/>
                  <w:b/>
                  <w:sz w:val="22"/>
                  <w:vertAlign w:val="superscript"/>
                  <w:lang w:eastAsia="en-US"/>
                </w:rPr>
              </w:rPrChange>
            </w:rPr>
            <w:t>197720, г</w:t>
          </w:r>
        </w:smartTag>
        <w:r w:rsidRPr="00FD6DEA">
          <w:rPr>
            <w:rPrChange w:id="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>.Зеленогорск, проспект Ленина, д. 15.</w:t>
        </w:r>
      </w:ins>
    </w:p>
    <w:p w:rsidR="00FD6DEA" w:rsidRPr="005F6EE7" w:rsidRDefault="00FD6DEA" w:rsidP="0020253E">
      <w:pPr>
        <w:pStyle w:val="BodyText"/>
        <w:numPr>
          <w:ins w:id="6" w:author="-" w:date="2014-03-05T14:24:00Z"/>
        </w:numPr>
        <w:rPr>
          <w:ins w:id="7" w:author="-" w:date="2014-03-05T14:24:00Z"/>
        </w:rPr>
      </w:pPr>
      <w:ins w:id="8" w:author="-" w:date="2014-03-05T14:24:00Z">
        <w:r w:rsidRPr="00FD6DEA">
          <w:rPr>
            <w:rPrChange w:id="9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График работы: понедельник </w:t>
        </w:r>
        <w:r w:rsidRPr="00487AF9">
          <w:t>–</w:t>
        </w:r>
        <w:r w:rsidRPr="00FD6DEA">
          <w:rPr>
            <w:rPrChange w:id="10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пятница  с 9-00 до 18-00, выходные дни </w:t>
        </w:r>
        <w:r w:rsidRPr="00487AF9">
          <w:t>–</w:t>
        </w:r>
        <w:r w:rsidRPr="00FD6DEA">
          <w:rPr>
            <w:rPrChange w:id="11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суббота, воскресенье.</w:t>
        </w:r>
      </w:ins>
    </w:p>
    <w:p w:rsidR="00FD6DEA" w:rsidRPr="005F6EE7" w:rsidRDefault="00FD6DEA" w:rsidP="0020253E">
      <w:pPr>
        <w:pStyle w:val="BodyText"/>
        <w:numPr>
          <w:ins w:id="12" w:author="-" w:date="2014-03-05T14:24:00Z"/>
        </w:numPr>
        <w:rPr>
          <w:ins w:id="13" w:author="-" w:date="2014-03-05T14:24:00Z"/>
        </w:rPr>
      </w:pPr>
      <w:ins w:id="14" w:author="-" w:date="2014-03-05T14:24:00Z">
        <w:r w:rsidRPr="00FD6DEA">
          <w:rPr>
            <w:rPrChange w:id="15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Телефон </w:t>
        </w:r>
        <w:r w:rsidRPr="00487AF9">
          <w:t>–</w:t>
        </w:r>
        <w:r w:rsidRPr="00FD6DEA">
          <w:rPr>
            <w:rPrChange w:id="16" w:author="-">
              <w:rPr>
                <w:rFonts w:ascii="Calibri" w:hAnsi="Calibri"/>
                <w:b/>
                <w:sz w:val="22"/>
                <w:vertAlign w:val="superscript"/>
                <w:lang w:eastAsia="en-US"/>
              </w:rPr>
            </w:rPrChange>
          </w:rPr>
          <w:t xml:space="preserve"> 433-65-06.</w:t>
        </w:r>
      </w:ins>
    </w:p>
    <w:p w:rsidR="00FD6DEA" w:rsidRPr="0020253E" w:rsidRDefault="00FD6DEA" w:rsidP="0020253E">
      <w:pPr>
        <w:pStyle w:val="BodyText"/>
        <w:numPr>
          <w:ins w:id="17" w:author="-" w:date="2014-03-05T14:24:00Z"/>
        </w:numPr>
      </w:pPr>
      <w:ins w:id="18" w:author="-" w:date="2014-03-05T14:24:00Z">
        <w:r w:rsidRPr="00FD6DEA">
          <w:rPr>
            <w:rPrChange w:id="19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t xml:space="preserve">Адрес сайта и электронной почты МА МО п.Серово: серово-спб.рф, e-mail: </w:t>
        </w:r>
        <w:r w:rsidRPr="00FD6DEA">
          <w:rPr>
            <w:rPrChange w:id="20" w:author="-" w:date="2014-03-05T14:25:00Z">
              <w:rPr/>
            </w:rPrChange>
          </w:rPr>
          <w:fldChar w:fldCharType="begin"/>
        </w:r>
        <w:r w:rsidRPr="00FD6DEA">
          <w:rPr>
            <w:rPrChange w:id="21" w:author="-" w:date="2014-03-05T14:25:00Z">
              <w:rPr>
                <w:rFonts w:ascii="Calibri" w:hAnsi="Calibri"/>
                <w:sz w:val="22"/>
                <w:vertAlign w:val="superscript"/>
                <w:lang w:eastAsia="en-US"/>
              </w:rPr>
            </w:rPrChange>
          </w:rPr>
          <w:instrText>HYPERLINK "mailto:moserovo@mail.ru"</w:instrText>
        </w:r>
      </w:ins>
      <w:ins w:id="22" w:author="-" w:date="2014-03-05T14:24:00Z">
        <w:r w:rsidRPr="00FD6DEA">
          <w:rPr>
            <w:rPrChange w:id="23" w:author="-" w:date="2014-03-05T14:25:00Z">
              <w:rPr/>
            </w:rPrChange>
          </w:rPr>
          <w:fldChar w:fldCharType="separate"/>
        </w:r>
        <w:r w:rsidRPr="00FD6DEA">
          <w:rPr>
            <w:rStyle w:val="Hyperlink"/>
            <w:rPrChange w:id="24" w:author="-" w:date="2014-03-05T14:25:00Z">
              <w:rPr>
                <w:rStyle w:val="Hyperlink"/>
                <w:rFonts w:ascii="Calibri" w:hAnsi="Calibri"/>
                <w:sz w:val="22"/>
                <w:lang w:eastAsia="en-US"/>
              </w:rPr>
            </w:rPrChange>
          </w:rPr>
          <w:t>moserovo@mail.ru</w:t>
        </w:r>
        <w:r w:rsidRPr="00FD6DEA">
          <w:rPr>
            <w:rPrChange w:id="25" w:author="-" w:date="2014-03-05T14:25:00Z">
              <w:rPr/>
            </w:rPrChange>
          </w:rPr>
          <w:fldChar w:fldCharType="end"/>
        </w:r>
        <w:r w:rsidRPr="00FD6DEA">
          <w:rPr>
            <w:rPrChange w:id="26" w:author="-" w:date="2014-03-05T14:25:00Z">
              <w:rPr>
                <w:rFonts w:ascii="Calibri" w:hAnsi="Calibri"/>
                <w:color w:val="0000FF"/>
                <w:sz w:val="22"/>
                <w:u w:val="single"/>
                <w:lang w:eastAsia="en-US"/>
              </w:rPr>
            </w:rPrChange>
          </w:rPr>
          <w:t xml:space="preserve">. </w:t>
        </w:r>
      </w:ins>
    </w:p>
    <w:p w:rsidR="00FD6DEA" w:rsidRPr="0020253E" w:rsidRDefault="00FD6DEA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FD6DEA" w:rsidRPr="0020253E" w:rsidRDefault="00FD6DEA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FD6DEA" w:rsidRPr="0020253E" w:rsidRDefault="00FD6DEA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FD6DEA" w:rsidRPr="0020253E" w:rsidRDefault="00FD6DEA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График работы структурных подразделени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20253E">
        <w:rPr>
          <w:rFonts w:ascii="Times New Roman" w:hAnsi="Times New Roman"/>
          <w:sz w:val="24"/>
          <w:szCs w:val="24"/>
        </w:rPr>
        <w:t>МФЦ ежедневно с 9.00 до 21.00.</w:t>
      </w:r>
    </w:p>
    <w:p w:rsidR="00FD6DEA" w:rsidRPr="0020253E" w:rsidRDefault="00FD6DEA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</w:t>
      </w:r>
      <w:r w:rsidRPr="0020253E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 xml:space="preserve">структурного подразделения МФЦ представлены </w:t>
      </w:r>
      <w:r w:rsidRPr="0020253E">
        <w:rPr>
          <w:rFonts w:ascii="Times New Roman" w:hAnsi="Times New Roman"/>
          <w:sz w:val="24"/>
          <w:szCs w:val="24"/>
        </w:rPr>
        <w:t>в приложении № 2 к настоящему Административному регламенту.</w:t>
      </w:r>
    </w:p>
    <w:p w:rsidR="00FD6DEA" w:rsidRPr="0020253E" w:rsidRDefault="00FD6DEA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FD6DEA" w:rsidRPr="0020253E" w:rsidRDefault="00FD6DEA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Адрес сайта и электронной почты: www.gu.spb.ru/mfc/, e-mail: knz@mfcspb.ru.</w:t>
      </w:r>
    </w:p>
    <w:p w:rsidR="00FD6DEA" w:rsidRPr="0020253E" w:rsidRDefault="00FD6DEA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FD6DEA" w:rsidRPr="0020253E" w:rsidRDefault="00FD6DEA" w:rsidP="00CF2EF0">
      <w:pPr>
        <w:pStyle w:val="ListParagraph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FD6DEA" w:rsidRPr="0020253E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FD6DEA" w:rsidRPr="0020253E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о справочным телефонам работников ор</w:t>
      </w:r>
      <w:r>
        <w:rPr>
          <w:rFonts w:ascii="Times New Roman" w:hAnsi="Times New Roman"/>
          <w:sz w:val="24"/>
          <w:szCs w:val="24"/>
        </w:rPr>
        <w:t xml:space="preserve">ганов (организаций), указанных </w:t>
      </w:r>
      <w:r w:rsidRPr="0020253E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FD6DEA" w:rsidRPr="0020253E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на Портале «Государственные услуги в Са</w:t>
      </w:r>
      <w:r>
        <w:rPr>
          <w:rFonts w:ascii="Times New Roman" w:hAnsi="Times New Roman"/>
          <w:sz w:val="24"/>
          <w:szCs w:val="24"/>
        </w:rPr>
        <w:t>нкт-Петербурге» (www.gu.spb.ru)</w:t>
      </w:r>
      <w:r w:rsidRPr="0020253E">
        <w:rPr>
          <w:rFonts w:ascii="Times New Roman" w:hAnsi="Times New Roman"/>
          <w:sz w:val="24"/>
          <w:szCs w:val="24"/>
        </w:rPr>
        <w:t>в информационно-телекоммуникационной сет</w:t>
      </w:r>
      <w:r>
        <w:rPr>
          <w:rFonts w:ascii="Times New Roman" w:hAnsi="Times New Roman"/>
          <w:sz w:val="24"/>
          <w:szCs w:val="24"/>
        </w:rPr>
        <w:t xml:space="preserve">и «Интернет» (далее – Портал), </w:t>
      </w:r>
      <w:r w:rsidRPr="0020253E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</w:t>
      </w:r>
      <w:r>
        <w:rPr>
          <w:rFonts w:ascii="Times New Roman" w:hAnsi="Times New Roman"/>
          <w:sz w:val="24"/>
          <w:szCs w:val="24"/>
        </w:rPr>
        <w:t xml:space="preserve">.3 настоящего Административного </w:t>
      </w:r>
      <w:r w:rsidRPr="0020253E">
        <w:rPr>
          <w:rFonts w:ascii="Times New Roman" w:hAnsi="Times New Roman"/>
          <w:sz w:val="24"/>
          <w:szCs w:val="24"/>
        </w:rPr>
        <w:t>регламента;</w:t>
      </w:r>
    </w:p>
    <w:p w:rsidR="00FD6DEA" w:rsidRPr="0020253E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ри личном обращении на прием к ра</w:t>
      </w:r>
      <w:r>
        <w:rPr>
          <w:rFonts w:ascii="Times New Roman" w:hAnsi="Times New Roman"/>
          <w:sz w:val="24"/>
          <w:szCs w:val="24"/>
        </w:rPr>
        <w:t xml:space="preserve">ботникам органов (организаций) </w:t>
      </w:r>
      <w:r w:rsidRPr="0020253E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FD6DEA" w:rsidRPr="0020253E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FD6DEA" w:rsidRPr="0020253E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ри обращении к инфоматам (инфокиос</w:t>
      </w:r>
      <w:r>
        <w:rPr>
          <w:rFonts w:ascii="Times New Roman" w:hAnsi="Times New Roman"/>
          <w:sz w:val="24"/>
          <w:szCs w:val="24"/>
        </w:rPr>
        <w:t xml:space="preserve">кам, инфопунктам), размещенным </w:t>
      </w:r>
      <w:r w:rsidRPr="0020253E">
        <w:rPr>
          <w:rFonts w:ascii="Times New Roman" w:hAnsi="Times New Roman"/>
          <w:sz w:val="24"/>
          <w:szCs w:val="24"/>
        </w:rPr>
        <w:t>в помещениях МФЦ, на улицах Санкт-Петербурга и в вестибюл</w:t>
      </w:r>
      <w:r>
        <w:rPr>
          <w:rFonts w:ascii="Times New Roman" w:hAnsi="Times New Roman"/>
          <w:sz w:val="24"/>
          <w:szCs w:val="24"/>
        </w:rPr>
        <w:t xml:space="preserve">ях станций Санкт-Петербургского </w:t>
      </w:r>
      <w:r w:rsidRPr="0020253E">
        <w:rPr>
          <w:rFonts w:ascii="Times New Roman" w:hAnsi="Times New Roman"/>
          <w:sz w:val="24"/>
          <w:szCs w:val="24"/>
        </w:rPr>
        <w:t xml:space="preserve">государственного унитарного предприятия «Санкт-Петербургский </w:t>
      </w:r>
      <w:r>
        <w:rPr>
          <w:rFonts w:ascii="Times New Roman" w:hAnsi="Times New Roman"/>
          <w:sz w:val="24"/>
          <w:szCs w:val="24"/>
        </w:rPr>
        <w:t xml:space="preserve">метрополитен» по адресам, </w:t>
      </w:r>
      <w:r w:rsidRPr="0020253E">
        <w:rPr>
          <w:rFonts w:ascii="Times New Roman" w:hAnsi="Times New Roman"/>
          <w:sz w:val="24"/>
          <w:szCs w:val="24"/>
        </w:rPr>
        <w:t>указанным на Портале.</w:t>
      </w:r>
    </w:p>
    <w:p w:rsidR="00FD6DEA" w:rsidRPr="0020253E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20253E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FD6DEA" w:rsidRPr="00CF2EF0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D6DEA" w:rsidRPr="00CF2EF0" w:rsidRDefault="00FD6DEA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CF2EF0">
        <w:rPr>
          <w:rFonts w:ascii="Times New Roman" w:hAnsi="Times New Roman"/>
          <w:b/>
          <w:sz w:val="26"/>
          <w:szCs w:val="26"/>
        </w:rPr>
        <w:t xml:space="preserve">Стандарт предоставления </w:t>
      </w:r>
      <w:r w:rsidRPr="00CF2EF0">
        <w:rPr>
          <w:rFonts w:ascii="Times New Roman" w:hAnsi="Times New Roman"/>
          <w:b/>
          <w:iCs/>
          <w:sz w:val="26"/>
          <w:szCs w:val="26"/>
        </w:rPr>
        <w:t>муниципальной</w:t>
      </w:r>
      <w:r>
        <w:rPr>
          <w:rFonts w:ascii="Times New Roman" w:hAnsi="Times New Roman"/>
          <w:b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b/>
          <w:sz w:val="26"/>
          <w:szCs w:val="26"/>
        </w:rPr>
        <w:t>услуги</w:t>
      </w:r>
    </w:p>
    <w:p w:rsidR="00FD6DEA" w:rsidRPr="00CF2EF0" w:rsidRDefault="00FD6DEA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FD6DEA" w:rsidRPr="0020253E" w:rsidRDefault="00FD6DEA" w:rsidP="00705D19">
      <w:pPr>
        <w:pStyle w:val="ListParagraph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20253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0253E">
        <w:rPr>
          <w:rFonts w:ascii="Times New Roman" w:hAnsi="Times New Roman"/>
          <w:sz w:val="24"/>
          <w:szCs w:val="24"/>
        </w:rPr>
        <w:t xml:space="preserve">услуги: </w:t>
      </w:r>
      <w:r w:rsidRPr="0020253E">
        <w:rPr>
          <w:rFonts w:ascii="Times New Roman" w:hAnsi="Times New Roman"/>
          <w:bCs/>
          <w:sz w:val="24"/>
          <w:szCs w:val="24"/>
        </w:rPr>
        <w:t>выдача архивных справок, выписок, копий архивных документов органов местного самоуправления муниципального образования поселок Серово.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20253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0253E">
        <w:rPr>
          <w:rFonts w:ascii="Times New Roman" w:hAnsi="Times New Roman"/>
          <w:sz w:val="24"/>
          <w:szCs w:val="24"/>
        </w:rPr>
        <w:t>услуги: выдача архивных справок.</w:t>
      </w:r>
    </w:p>
    <w:p w:rsidR="00FD6DEA" w:rsidRPr="0020253E" w:rsidRDefault="00FD6DEA" w:rsidP="00705D19">
      <w:pPr>
        <w:pStyle w:val="ListParagraph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20253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20253E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Предоставление </w:t>
      </w:r>
      <w:r w:rsidRPr="0020253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0253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20253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20253E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20253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20253E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20253E">
        <w:rPr>
          <w:rFonts w:ascii="Times New Roman" w:hAnsi="Times New Roman"/>
          <w:sz w:val="24"/>
          <w:szCs w:val="24"/>
        </w:rPr>
        <w:t>в перечень услуг, которые являются необходимыми и обязательными для предоставления муниципальных услуг.</w:t>
      </w:r>
    </w:p>
    <w:p w:rsidR="00FD6DEA" w:rsidRPr="0020253E" w:rsidRDefault="00FD6DEA" w:rsidP="00705D19">
      <w:pPr>
        <w:pStyle w:val="ListParagraph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выдача заявителю </w:t>
      </w:r>
      <w:r w:rsidRPr="0020253E">
        <w:rPr>
          <w:rFonts w:ascii="Times New Roman" w:hAnsi="Times New Roman"/>
          <w:iCs/>
          <w:sz w:val="24"/>
          <w:szCs w:val="24"/>
        </w:rPr>
        <w:t>архивной сп</w:t>
      </w:r>
      <w:r w:rsidRPr="0020253E">
        <w:rPr>
          <w:rFonts w:ascii="Times New Roman" w:hAnsi="Times New Roman"/>
          <w:sz w:val="24"/>
          <w:szCs w:val="24"/>
        </w:rPr>
        <w:t>равки, архивной выписки, архивной коп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20253E">
        <w:rPr>
          <w:rFonts w:ascii="Times New Roman" w:hAnsi="Times New Roman"/>
          <w:sz w:val="24"/>
          <w:szCs w:val="24"/>
        </w:rPr>
        <w:t>на бумажном носителе;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отказ в предоставлении муниципальной услуги в в</w:t>
      </w:r>
      <w:r>
        <w:rPr>
          <w:rFonts w:ascii="Times New Roman" w:hAnsi="Times New Roman"/>
          <w:sz w:val="24"/>
          <w:szCs w:val="24"/>
        </w:rPr>
        <w:t xml:space="preserve">иде письма </w:t>
      </w:r>
      <w:r w:rsidRPr="0020253E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.</w:t>
      </w:r>
    </w:p>
    <w:p w:rsidR="00FD6DEA" w:rsidRPr="0020253E" w:rsidRDefault="00FD6DEA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iCs/>
          <w:sz w:val="24"/>
          <w:szCs w:val="24"/>
        </w:rPr>
        <w:t>Результат предоставления муниципальной</w:t>
      </w:r>
      <w:r w:rsidRPr="0020253E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FD6DEA" w:rsidRPr="0020253E" w:rsidRDefault="00FD6DEA" w:rsidP="00705D19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FD6DEA" w:rsidRPr="0020253E" w:rsidRDefault="00FD6DEA" w:rsidP="00CF2EF0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20253E">
        <w:rPr>
          <w:rFonts w:ascii="Times New Roman" w:hAnsi="Times New Roman"/>
          <w:sz w:val="24"/>
          <w:szCs w:val="24"/>
        </w:rPr>
        <w:t>23 рабочих дня</w:t>
      </w:r>
      <w:r w:rsidRPr="0020253E">
        <w:rPr>
          <w:rFonts w:ascii="Times New Roman" w:hAnsi="Times New Roman"/>
          <w:sz w:val="24"/>
          <w:szCs w:val="24"/>
        </w:rPr>
        <w:br/>
        <w:t>с момента регистрации заявления.</w:t>
      </w:r>
    </w:p>
    <w:p w:rsidR="00FD6DEA" w:rsidRPr="0020253E" w:rsidRDefault="00FD6DEA" w:rsidP="00705D19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20253E">
          <w:rPr>
            <w:rFonts w:ascii="Times New Roman" w:hAnsi="Times New Roman"/>
            <w:sz w:val="24"/>
            <w:szCs w:val="24"/>
          </w:rPr>
          <w:t>закон</w:t>
        </w:r>
      </w:hyperlink>
      <w:r w:rsidRPr="0020253E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20253E">
          <w:rPr>
            <w:rFonts w:ascii="Times New Roman" w:hAnsi="Times New Roman"/>
            <w:sz w:val="24"/>
            <w:szCs w:val="24"/>
          </w:rPr>
          <w:t>закон</w:t>
        </w:r>
      </w:hyperlink>
      <w:r w:rsidRPr="0020253E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20253E">
          <w:rPr>
            <w:rFonts w:ascii="Times New Roman" w:hAnsi="Times New Roman"/>
            <w:sz w:val="24"/>
            <w:szCs w:val="24"/>
          </w:rPr>
          <w:t>закон</w:t>
        </w:r>
      </w:hyperlink>
      <w:r w:rsidRPr="0020253E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20253E">
          <w:rPr>
            <w:rFonts w:ascii="Times New Roman" w:hAnsi="Times New Roman"/>
            <w:sz w:val="24"/>
            <w:szCs w:val="24"/>
          </w:rPr>
          <w:t>закон</w:t>
        </w:r>
      </w:hyperlink>
      <w:r w:rsidRPr="0020253E">
        <w:rPr>
          <w:rFonts w:ascii="Times New Roman" w:hAnsi="Times New Roman"/>
          <w:sz w:val="24"/>
          <w:szCs w:val="24"/>
        </w:rPr>
        <w:t xml:space="preserve"> от 06.04.2011 № 63-ФЗ «Об электронной подписи»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Федеральный закон от 22.10.2004 № 125-ФЗ «Об архивном деле в Российской Федерации»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Закон Санкт-Петербурга от 23.09.2009 № 420-79 «Об орга</w:t>
      </w:r>
      <w:r>
        <w:rPr>
          <w:rFonts w:ascii="Times New Roman" w:hAnsi="Times New Roman"/>
          <w:sz w:val="24"/>
          <w:szCs w:val="24"/>
        </w:rPr>
        <w:t xml:space="preserve">низации местного самоуправления </w:t>
      </w:r>
      <w:r w:rsidRPr="0020253E">
        <w:rPr>
          <w:rFonts w:ascii="Times New Roman" w:hAnsi="Times New Roman"/>
          <w:sz w:val="24"/>
          <w:szCs w:val="24"/>
        </w:rPr>
        <w:t>в Санкт-Петербурге»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Закон Санкт-Петербурга от 28.01.2009 № </w:t>
      </w:r>
      <w:r>
        <w:rPr>
          <w:rFonts w:ascii="Times New Roman" w:hAnsi="Times New Roman"/>
          <w:sz w:val="24"/>
          <w:szCs w:val="24"/>
        </w:rPr>
        <w:t xml:space="preserve">23-16 «Об архивном деле </w:t>
      </w:r>
      <w:r w:rsidRPr="0020253E">
        <w:rPr>
          <w:rFonts w:ascii="Times New Roman" w:hAnsi="Times New Roman"/>
          <w:sz w:val="24"/>
          <w:szCs w:val="24"/>
        </w:rPr>
        <w:t>в Санкт-Петербурге»;</w:t>
      </w:r>
    </w:p>
    <w:p w:rsidR="00FD6DEA" w:rsidRPr="0020253E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риказ Министерства культуры и массовых коммуникаций Российской Федерации от 18.01.2007 № 19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</w:t>
      </w:r>
      <w:r>
        <w:rPr>
          <w:rFonts w:ascii="Times New Roman" w:hAnsi="Times New Roman"/>
          <w:sz w:val="24"/>
          <w:szCs w:val="24"/>
        </w:rPr>
        <w:t xml:space="preserve"> муниципальных архивах, музеях </w:t>
      </w:r>
      <w:r w:rsidRPr="0020253E">
        <w:rPr>
          <w:rFonts w:ascii="Times New Roman" w:hAnsi="Times New Roman"/>
          <w:sz w:val="24"/>
          <w:szCs w:val="24"/>
        </w:rPr>
        <w:t>и библиотеках, организациях Российской академии наук»;</w:t>
      </w:r>
    </w:p>
    <w:p w:rsidR="00FD6DEA" w:rsidRPr="0020253E" w:rsidRDefault="00FD6DEA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20253E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20253E">
        <w:rPr>
          <w:rFonts w:ascii="Times New Roman" w:hAnsi="Times New Roman"/>
          <w:sz w:val="24"/>
          <w:szCs w:val="24"/>
        </w:rPr>
        <w:t>в Санкт-Петербурге»;</w:t>
      </w:r>
    </w:p>
    <w:p w:rsidR="00FD6DEA" w:rsidRPr="0020253E" w:rsidRDefault="00FD6DEA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№ 736 </w:t>
      </w:r>
      <w:r w:rsidRPr="0020253E">
        <w:rPr>
          <w:rFonts w:ascii="Times New Roman" w:hAnsi="Times New Roman"/>
          <w:sz w:val="24"/>
          <w:szCs w:val="24"/>
        </w:rPr>
        <w:br/>
        <w:t>«О создании межведомственной автоматизированной информационной системы предоставления в Санкт-Петербурге государ</w:t>
      </w:r>
      <w:r>
        <w:rPr>
          <w:rFonts w:ascii="Times New Roman" w:hAnsi="Times New Roman"/>
          <w:sz w:val="24"/>
          <w:szCs w:val="24"/>
        </w:rPr>
        <w:t xml:space="preserve">ственных и муниципальных услуг </w:t>
      </w:r>
      <w:r w:rsidRPr="0020253E">
        <w:rPr>
          <w:rFonts w:ascii="Times New Roman" w:hAnsi="Times New Roman"/>
          <w:sz w:val="24"/>
          <w:szCs w:val="24"/>
        </w:rPr>
        <w:t>в электронном виде»;</w:t>
      </w:r>
    </w:p>
    <w:p w:rsidR="00FD6DEA" w:rsidRPr="0020253E" w:rsidRDefault="00FD6DEA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20253E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FD6DEA" w:rsidRPr="0020253E" w:rsidRDefault="00FD6DEA" w:rsidP="00CF2EF0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Устав муниципального образования поселок Серово;</w:t>
      </w:r>
    </w:p>
    <w:p w:rsidR="00FD6DEA" w:rsidRPr="00FD6DEA" w:rsidRDefault="00FD6DEA" w:rsidP="0020253E">
      <w:pPr>
        <w:numPr>
          <w:ins w:id="27" w:author="-" w:date="2014-03-05T14:40:00Z"/>
        </w:num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ins w:id="28" w:author="-" w:date="2014-03-05T14:40:00Z"/>
          <w:rFonts w:ascii="Times New Roman" w:hAnsi="Times New Roman"/>
          <w:sz w:val="24"/>
          <w:szCs w:val="24"/>
          <w:rPrChange w:id="29" w:author="Unknown">
            <w:rPr>
              <w:ins w:id="30" w:author="-" w:date="2014-03-05T14:40:00Z"/>
              <w:rFonts w:ascii="Times New Roman" w:hAnsi="Times New Roman"/>
              <w:sz w:val="26"/>
              <w:szCs w:val="24"/>
            </w:rPr>
          </w:rPrChange>
        </w:rPr>
      </w:pPr>
      <w:ins w:id="31" w:author="-" w:date="2014-03-05T14:40:00Z">
        <w:r w:rsidRPr="00FD6DEA">
          <w:rPr>
            <w:rFonts w:ascii="Times New Roman" w:hAnsi="Times New Roman"/>
            <w:sz w:val="24"/>
            <w:szCs w:val="24"/>
            <w:rPrChange w:id="32" w:author="-">
              <w:rPr>
                <w:rFonts w:ascii="Times New Roman" w:hAnsi="Times New Roman"/>
                <w:color w:val="0000FF"/>
                <w:sz w:val="24"/>
                <w:szCs w:val="24"/>
                <w:u w:val="single"/>
                <w:vertAlign w:val="superscript"/>
                <w:lang w:eastAsia="ru-RU"/>
              </w:rPr>
            </w:rPrChange>
          </w:rPr>
          <w:t>постановление Местной администрации от 10.05.2011 № 20/11 «О порядке разработки и утверждения Местной Администрацией муниципального образования поселок Серово административных регламентов предоставления муниципальных услуг»</w:t>
        </w:r>
      </w:ins>
      <w:ins w:id="33" w:author="-" w:date="2014-03-05T14:41:00Z">
        <w:r w:rsidRPr="00FD6DEA">
          <w:rPr>
            <w:rFonts w:ascii="Times New Roman" w:hAnsi="Times New Roman"/>
            <w:sz w:val="24"/>
            <w:szCs w:val="24"/>
            <w:rPrChange w:id="34" w:author="-">
              <w:rPr>
                <w:rFonts w:ascii="Times New Roman" w:hAnsi="Times New Roman"/>
                <w:color w:val="0000FF"/>
                <w:sz w:val="24"/>
                <w:szCs w:val="24"/>
                <w:u w:val="single"/>
                <w:vertAlign w:val="superscript"/>
                <w:lang w:eastAsia="ru-RU"/>
              </w:rPr>
            </w:rPrChange>
          </w:rPr>
          <w:t>.</w:t>
        </w:r>
      </w:ins>
    </w:p>
    <w:p w:rsidR="00FD6DEA" w:rsidRPr="0020253E" w:rsidRDefault="00FD6DEA" w:rsidP="00CF2EF0">
      <w:pPr>
        <w:pStyle w:val="ListParagraph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FD6DEA" w:rsidRPr="0020253E" w:rsidRDefault="00FD6DEA" w:rsidP="00CF2EF0">
      <w:pPr>
        <w:pStyle w:val="ListParagraph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исьменное заявление (по форме согласно приложению № 3</w:t>
      </w:r>
      <w:r>
        <w:rPr>
          <w:rFonts w:ascii="Times New Roman" w:hAnsi="Times New Roman"/>
          <w:sz w:val="24"/>
          <w:szCs w:val="24"/>
        </w:rPr>
        <w:t xml:space="preserve"> </w:t>
      </w:r>
      <w:r w:rsidRPr="0020253E">
        <w:rPr>
          <w:rFonts w:ascii="Times New Roman" w:hAnsi="Times New Roman"/>
          <w:sz w:val="24"/>
          <w:szCs w:val="24"/>
        </w:rPr>
        <w:t>к насто</w:t>
      </w:r>
      <w:r>
        <w:rPr>
          <w:rFonts w:ascii="Times New Roman" w:hAnsi="Times New Roman"/>
          <w:sz w:val="24"/>
          <w:szCs w:val="24"/>
        </w:rPr>
        <w:t xml:space="preserve">ящему </w:t>
      </w:r>
      <w:r w:rsidRPr="0020253E">
        <w:rPr>
          <w:rFonts w:ascii="Times New Roman" w:hAnsi="Times New Roman"/>
          <w:sz w:val="24"/>
          <w:szCs w:val="24"/>
        </w:rPr>
        <w:t>Административному регламенту);</w:t>
      </w:r>
    </w:p>
    <w:p w:rsidR="00FD6DEA" w:rsidRPr="0020253E" w:rsidRDefault="00FD6DEA" w:rsidP="00CF2EF0">
      <w:pPr>
        <w:pStyle w:val="ListParagraph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20253E">
        <w:rPr>
          <w:rStyle w:val="FootnoteReference"/>
          <w:rFonts w:ascii="Times New Roman" w:hAnsi="Times New Roman"/>
          <w:sz w:val="24"/>
          <w:szCs w:val="24"/>
        </w:rPr>
        <w:footnoteReference w:id="3"/>
      </w:r>
      <w:r w:rsidRPr="0020253E">
        <w:rPr>
          <w:rFonts w:ascii="Times New Roman" w:hAnsi="Times New Roman"/>
          <w:sz w:val="24"/>
          <w:szCs w:val="24"/>
        </w:rPr>
        <w:t>;</w:t>
      </w:r>
    </w:p>
    <w:p w:rsidR="00FD6DEA" w:rsidRPr="0020253E" w:rsidRDefault="00FD6DEA" w:rsidP="00CF2EF0">
      <w:pPr>
        <w:pStyle w:val="ListParagraph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FD6DEA" w:rsidRPr="0020253E" w:rsidRDefault="00FD6DEA" w:rsidP="00CF2EF0">
      <w:pPr>
        <w:pStyle w:val="ListParagraph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ри запросе информации, содержащей персональные данные третьих лиц –согласие на обработку персональных данных третьих лиц.</w:t>
      </w:r>
    </w:p>
    <w:p w:rsidR="00FD6DEA" w:rsidRPr="0020253E" w:rsidRDefault="00FD6DEA" w:rsidP="00CF2EF0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FD6DEA" w:rsidRPr="0020253E" w:rsidRDefault="00FD6DEA" w:rsidP="00CF2EF0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FD6DEA" w:rsidRPr="0020253E" w:rsidRDefault="00FD6DEA" w:rsidP="00CF2EF0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0253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FD6DEA" w:rsidRPr="00E53599" w:rsidRDefault="00FD6DEA" w:rsidP="00705D1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7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E53599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</w:t>
      </w:r>
      <w:r>
        <w:rPr>
          <w:rFonts w:ascii="Times New Roman" w:hAnsi="Times New Roman"/>
          <w:sz w:val="24"/>
          <w:szCs w:val="24"/>
        </w:rPr>
        <w:t xml:space="preserve">ной услуги, которые находятся в </w:t>
      </w:r>
      <w:r w:rsidRPr="00E53599">
        <w:rPr>
          <w:rFonts w:ascii="Times New Roman" w:hAnsi="Times New Roman"/>
          <w:sz w:val="24"/>
          <w:szCs w:val="24"/>
        </w:rPr>
        <w:t>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 законодательством не предусмотрен.</w:t>
      </w:r>
    </w:p>
    <w:p w:rsidR="00FD6DEA" w:rsidRPr="00E53599" w:rsidRDefault="00FD6DEA" w:rsidP="00705D19">
      <w:pPr>
        <w:pStyle w:val="ListParagraph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8. Должностным лицам Местной адм</w:t>
      </w:r>
      <w:r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Pr="00E53599">
        <w:rPr>
          <w:rFonts w:ascii="Times New Roman" w:hAnsi="Times New Roman"/>
          <w:sz w:val="24"/>
          <w:szCs w:val="24"/>
        </w:rPr>
        <w:t>от заявителя: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E53599">
        <w:rPr>
          <w:rFonts w:ascii="Times New Roman" w:hAnsi="Times New Roman"/>
          <w:sz w:val="24"/>
          <w:szCs w:val="24"/>
        </w:rPr>
        <w:t>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FD6DEA" w:rsidRPr="00E53599" w:rsidRDefault="00FD6DEA" w:rsidP="00801CD9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FD6DEA" w:rsidRPr="00E53599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FD6DEA" w:rsidRPr="00E53599" w:rsidRDefault="00FD6DEA" w:rsidP="00801CD9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2.10. Исчерпывающий перечень оснований для приостановления или отказа </w:t>
      </w:r>
      <w:r w:rsidRPr="00E5359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FD6DEA" w:rsidRPr="00E53599" w:rsidRDefault="00FD6DEA" w:rsidP="00CF2EF0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FD6DEA" w:rsidRPr="00E53599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FD6DEA" w:rsidRPr="00E53599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непредставление в Местную администрацию всех необходимых документов </w:t>
      </w:r>
      <w:r w:rsidRPr="00E53599">
        <w:rPr>
          <w:rFonts w:ascii="Times New Roman" w:hAnsi="Times New Roman"/>
          <w:sz w:val="24"/>
          <w:szCs w:val="24"/>
        </w:rPr>
        <w:br/>
        <w:t>в соответствии с пунктом 2.6 настоящего Административного регламента;</w:t>
      </w:r>
    </w:p>
    <w:p w:rsidR="00FD6DEA" w:rsidRPr="00E53599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отсутствие в запросе необходимой информации для его исполнения;</w:t>
      </w:r>
    </w:p>
    <w:p w:rsidR="00FD6DEA" w:rsidRPr="00E53599" w:rsidRDefault="00FD6DE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53599">
        <w:rPr>
          <w:rFonts w:ascii="Times New Roman" w:hAnsi="Times New Roman"/>
          <w:sz w:val="24"/>
          <w:szCs w:val="24"/>
          <w:lang w:eastAsia="ru-RU"/>
        </w:rPr>
        <w:t>отсутствие сведений в распоряжении Мест</w:t>
      </w:r>
      <w:r>
        <w:rPr>
          <w:rFonts w:ascii="Times New Roman" w:hAnsi="Times New Roman"/>
          <w:sz w:val="24"/>
          <w:szCs w:val="24"/>
          <w:lang w:eastAsia="ru-RU"/>
        </w:rPr>
        <w:t xml:space="preserve">ной администрации, необходимых </w:t>
      </w:r>
      <w:r w:rsidRPr="00E53599">
        <w:rPr>
          <w:rFonts w:ascii="Times New Roman" w:hAnsi="Times New Roman"/>
          <w:sz w:val="24"/>
          <w:szCs w:val="24"/>
          <w:lang w:eastAsia="ru-RU"/>
        </w:rPr>
        <w:t>для исполнения запроса;</w:t>
      </w:r>
    </w:p>
    <w:p w:rsidR="00FD6DEA" w:rsidRPr="00E53599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FD6DEA" w:rsidRPr="00E53599" w:rsidRDefault="00FD6DEA" w:rsidP="00632411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FD6DEA" w:rsidRPr="00E53599" w:rsidRDefault="00FD6DEA" w:rsidP="00632411">
      <w:pPr>
        <w:pStyle w:val="ListParagraph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2.12. Пошлина или иная плата за предоставление муниципальной услуги </w:t>
      </w:r>
      <w:r>
        <w:rPr>
          <w:rFonts w:ascii="Times New Roman" w:hAnsi="Times New Roman"/>
          <w:sz w:val="24"/>
          <w:szCs w:val="24"/>
        </w:rPr>
        <w:t xml:space="preserve"> </w:t>
      </w:r>
      <w:r w:rsidRPr="00E53599">
        <w:rPr>
          <w:rFonts w:ascii="Times New Roman" w:hAnsi="Times New Roman"/>
          <w:sz w:val="24"/>
          <w:szCs w:val="24"/>
        </w:rPr>
        <w:t>не взимается.</w:t>
      </w:r>
    </w:p>
    <w:p w:rsidR="00FD6DEA" w:rsidRPr="00E53599" w:rsidRDefault="00FD6DEA" w:rsidP="00632411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2.13. Максимальный срок ожидания </w:t>
      </w:r>
      <w:r>
        <w:rPr>
          <w:rFonts w:ascii="Times New Roman" w:hAnsi="Times New Roman"/>
          <w:sz w:val="24"/>
          <w:szCs w:val="24"/>
        </w:rPr>
        <w:t xml:space="preserve">в очереди при подаче заявления </w:t>
      </w:r>
      <w:r w:rsidRPr="00E53599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а) срок ожидания в очереди при подаче заявления и необходимых документов </w:t>
      </w:r>
      <w:r w:rsidRPr="00E53599">
        <w:rPr>
          <w:rFonts w:ascii="Times New Roman" w:hAnsi="Times New Roman"/>
          <w:sz w:val="24"/>
          <w:szCs w:val="24"/>
        </w:rPr>
        <w:br/>
        <w:t>в Местной администрации не должен превышать пятнадцати минут;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б) срок ожидания в очереди при получении документов в Местной администрации </w:t>
      </w:r>
      <w:r w:rsidRPr="00E53599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FD6DEA" w:rsidRPr="00E53599" w:rsidRDefault="00FD6DEA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FD6DEA" w:rsidRPr="00E53599" w:rsidRDefault="00FD6DEA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FD6DEA" w:rsidRPr="00E53599" w:rsidRDefault="00FD6DEA" w:rsidP="00220919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4.1. 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FD6DEA" w:rsidRPr="00E53599" w:rsidRDefault="00FD6DEA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E53599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FD6DEA" w:rsidRPr="00E53599" w:rsidRDefault="00FD6DEA" w:rsidP="00220919">
      <w:pPr>
        <w:pStyle w:val="ListParagraph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</w:t>
      </w:r>
      <w:r>
        <w:rPr>
          <w:rFonts w:ascii="Times New Roman" w:hAnsi="Times New Roman"/>
          <w:sz w:val="24"/>
          <w:szCs w:val="24"/>
        </w:rPr>
        <w:t xml:space="preserve">едомственной автоматизированной </w:t>
      </w:r>
      <w:r w:rsidRPr="00E53599">
        <w:rPr>
          <w:rFonts w:ascii="Times New Roman" w:hAnsi="Times New Roman"/>
          <w:sz w:val="24"/>
          <w:szCs w:val="24"/>
        </w:rPr>
        <w:t>информац</w:t>
      </w:r>
      <w:r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E53599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FD6DEA" w:rsidRPr="00E53599" w:rsidRDefault="00FD6DEA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E53599">
        <w:rPr>
          <w:rFonts w:ascii="Times New Roman" w:hAnsi="Times New Roman"/>
          <w:sz w:val="24"/>
          <w:szCs w:val="24"/>
        </w:rPr>
        <w:t>в МФЦ составляет не более пятнадцати минут.</w:t>
      </w:r>
    </w:p>
    <w:p w:rsidR="00FD6DEA" w:rsidRPr="00E53599" w:rsidRDefault="00FD6DEA" w:rsidP="00220919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5. Требования к помещениям, в которы</w:t>
      </w:r>
      <w:r>
        <w:rPr>
          <w:rFonts w:ascii="Times New Roman" w:hAnsi="Times New Roman"/>
          <w:sz w:val="24"/>
          <w:szCs w:val="24"/>
        </w:rPr>
        <w:t xml:space="preserve">х предоставляются муниципальные </w:t>
      </w:r>
      <w:r w:rsidRPr="00E53599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FD6DEA" w:rsidRPr="00E53599" w:rsidRDefault="00FD6DEA" w:rsidP="007C7BDB">
      <w:pPr>
        <w:pStyle w:val="ListParagraph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Муниципальная услуга предоставляется в помещениях Местной администрации и МФЦ. Помещения, в которых предоставляются муниципальные услуги, место ожидания, должны иметь площади, преду</w:t>
      </w:r>
      <w:r>
        <w:rPr>
          <w:rFonts w:ascii="Times New Roman" w:hAnsi="Times New Roman"/>
          <w:sz w:val="24"/>
          <w:szCs w:val="24"/>
        </w:rPr>
        <w:t xml:space="preserve">смотренные санитарными нормами </w:t>
      </w:r>
      <w:r w:rsidRPr="00E53599">
        <w:rPr>
          <w:rFonts w:ascii="Times New Roman" w:hAnsi="Times New Roman"/>
          <w:sz w:val="24"/>
          <w:szCs w:val="24"/>
        </w:rPr>
        <w:t>и требованиями к рабочим (офисным) помещениям,</w:t>
      </w:r>
      <w:r>
        <w:rPr>
          <w:rFonts w:ascii="Times New Roman" w:hAnsi="Times New Roman"/>
          <w:sz w:val="24"/>
          <w:szCs w:val="24"/>
        </w:rPr>
        <w:t xml:space="preserve"> где оборудованы рабочие места </w:t>
      </w:r>
      <w:r w:rsidRPr="00E53599">
        <w:rPr>
          <w:rFonts w:ascii="Times New Roman" w:hAnsi="Times New Roman"/>
          <w:sz w:val="24"/>
          <w:szCs w:val="24"/>
        </w:rPr>
        <w:t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</w:t>
      </w:r>
      <w:r>
        <w:rPr>
          <w:rFonts w:ascii="Times New Roman" w:hAnsi="Times New Roman"/>
          <w:sz w:val="24"/>
          <w:szCs w:val="24"/>
        </w:rPr>
        <w:t xml:space="preserve">умагу) для заполнения запросов </w:t>
      </w:r>
      <w:r w:rsidRPr="00E53599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FD6DEA" w:rsidRPr="00E53599" w:rsidRDefault="00FD6DEA" w:rsidP="00CF2EF0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FD6DEA" w:rsidRPr="00E53599" w:rsidRDefault="00FD6DEA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FD6DEA" w:rsidRPr="00E53599" w:rsidRDefault="00FD6DEA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6.1. Количество взаимодействий заявителя с Местной администрацией либо МФЦ – не более двух.</w:t>
      </w:r>
    </w:p>
    <w:p w:rsidR="00FD6DEA" w:rsidRPr="00E53599" w:rsidRDefault="00FD6DEA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ы в разделе </w:t>
      </w:r>
      <w:r w:rsidRPr="00E53599">
        <w:rPr>
          <w:rFonts w:ascii="Times New Roman" w:hAnsi="Times New Roman"/>
          <w:sz w:val="24"/>
          <w:szCs w:val="24"/>
          <w:lang w:val="en-US"/>
        </w:rPr>
        <w:t>III</w:t>
      </w:r>
      <w:r w:rsidRPr="00E53599">
        <w:rPr>
          <w:rFonts w:ascii="Times New Roman" w:hAnsi="Times New Roman"/>
          <w:sz w:val="24"/>
          <w:szCs w:val="24"/>
        </w:rPr>
        <w:t xml:space="preserve"> настояще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E53599">
        <w:rPr>
          <w:rFonts w:ascii="Times New Roman" w:hAnsi="Times New Roman"/>
          <w:sz w:val="24"/>
          <w:szCs w:val="24"/>
        </w:rPr>
        <w:t>Административного регламента.</w:t>
      </w:r>
    </w:p>
    <w:p w:rsidR="00FD6DEA" w:rsidRPr="00E53599" w:rsidRDefault="00FD6DEA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FD6DEA" w:rsidRPr="00E53599" w:rsidRDefault="00FD6DEA" w:rsidP="00CF2EF0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E53599">
        <w:rPr>
          <w:lang w:eastAsia="en-US"/>
        </w:rPr>
        <w:t xml:space="preserve">непосредственно при посещении </w:t>
      </w:r>
      <w:r w:rsidRPr="00E53599">
        <w:t>Местной администрации</w:t>
      </w:r>
      <w:r w:rsidRPr="00E53599">
        <w:rPr>
          <w:lang w:eastAsia="en-US"/>
        </w:rPr>
        <w:t>;</w:t>
      </w:r>
    </w:p>
    <w:p w:rsidR="00FD6DEA" w:rsidRPr="00E53599" w:rsidRDefault="00FD6DEA" w:rsidP="00CF2EF0">
      <w:pPr>
        <w:pStyle w:val="BodyText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E53599">
        <w:t xml:space="preserve">посредством </w:t>
      </w:r>
      <w:r w:rsidRPr="00E53599">
        <w:rPr>
          <w:lang w:eastAsia="en-US"/>
        </w:rPr>
        <w:t>МФЦ.</w:t>
      </w:r>
    </w:p>
    <w:p w:rsidR="00FD6DEA" w:rsidRPr="00E53599" w:rsidRDefault="00FD6DEA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6.4. Способы информирования заявителя о результатах предоставления или приостановлении муниципальной услуги: по т</w:t>
      </w:r>
      <w:r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Pr="00E53599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FD6DEA" w:rsidRPr="00E53599" w:rsidRDefault="00FD6DEA" w:rsidP="00CF2EF0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Способ информирования заявите</w:t>
      </w:r>
      <w:r>
        <w:rPr>
          <w:rFonts w:ascii="Times New Roman" w:hAnsi="Times New Roman"/>
          <w:sz w:val="24"/>
          <w:szCs w:val="24"/>
        </w:rPr>
        <w:t xml:space="preserve">ля о результатах предоставления </w:t>
      </w:r>
      <w:r w:rsidRPr="00E53599">
        <w:rPr>
          <w:rFonts w:ascii="Times New Roman" w:hAnsi="Times New Roman"/>
          <w:sz w:val="24"/>
          <w:szCs w:val="24"/>
        </w:rPr>
        <w:t>или приостановлении муниципальной услуги указывается в заявлении.</w:t>
      </w:r>
    </w:p>
    <w:p w:rsidR="00FD6DEA" w:rsidRPr="00E53599" w:rsidRDefault="00FD6DEA" w:rsidP="00220919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</w:t>
      </w:r>
      <w:r w:rsidRPr="00E53599">
        <w:rPr>
          <w:rFonts w:ascii="Times New Roman" w:hAnsi="Times New Roman"/>
          <w:sz w:val="24"/>
          <w:szCs w:val="24"/>
        </w:rPr>
        <w:br/>
        <w:t>в целях получения муниципальной услуги – два.</w:t>
      </w:r>
    </w:p>
    <w:p w:rsidR="00FD6DEA" w:rsidRPr="00E53599" w:rsidRDefault="00FD6DEA" w:rsidP="004E542F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FD6DEA" w:rsidRPr="00E53599" w:rsidRDefault="00FD6DEA" w:rsidP="004E542F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2.16.7. Срок предоставления муниципал</w:t>
      </w:r>
      <w:r>
        <w:rPr>
          <w:rFonts w:ascii="Times New Roman" w:hAnsi="Times New Roman"/>
          <w:sz w:val="24"/>
          <w:szCs w:val="24"/>
        </w:rPr>
        <w:t xml:space="preserve">ьной услуги не должен превышать </w:t>
      </w:r>
      <w:r w:rsidRPr="00E53599">
        <w:rPr>
          <w:rFonts w:ascii="Times New Roman" w:hAnsi="Times New Roman"/>
          <w:sz w:val="24"/>
          <w:szCs w:val="24"/>
        </w:rPr>
        <w:t>23 рабочих дн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E53599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E53599">
        <w:rPr>
          <w:rStyle w:val="CommentReference"/>
          <w:rFonts w:ascii="Times New Roman" w:hAnsi="Times New Roman"/>
          <w:sz w:val="24"/>
          <w:szCs w:val="24"/>
        </w:rPr>
        <w:t>.</w:t>
      </w:r>
    </w:p>
    <w:p w:rsidR="00FD6DEA" w:rsidRPr="00E53599" w:rsidRDefault="00FD6DEA" w:rsidP="004E542F">
      <w:pPr>
        <w:pStyle w:val="BodyText"/>
        <w:shd w:val="clear" w:color="auto" w:fill="FFFFFF"/>
        <w:tabs>
          <w:tab w:val="left" w:pos="1134"/>
          <w:tab w:val="left" w:pos="1560"/>
        </w:tabs>
        <w:ind w:left="567"/>
        <w:rPr>
          <w:lang w:eastAsia="en-US"/>
        </w:rPr>
      </w:pPr>
      <w:r w:rsidRPr="00E53599">
        <w:rPr>
          <w:lang w:eastAsia="en-US"/>
        </w:rPr>
        <w:t xml:space="preserve">2.17. Особенности предоставления </w:t>
      </w:r>
      <w:r w:rsidRPr="00E53599">
        <w:t xml:space="preserve">муниципальной </w:t>
      </w:r>
      <w:r w:rsidRPr="00E53599">
        <w:rPr>
          <w:lang w:eastAsia="en-US"/>
        </w:rPr>
        <w:t>услуги в МФЦ</w:t>
      </w:r>
    </w:p>
    <w:p w:rsidR="00FD6DEA" w:rsidRPr="00E53599" w:rsidRDefault="00FD6DEA" w:rsidP="00B33AEF">
      <w:pPr>
        <w:pStyle w:val="ListParagraph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FD6DEA" w:rsidRPr="00E53599" w:rsidRDefault="00FD6DEA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Места нахождения и графики работы МФЦ приведены в приложении </w:t>
      </w:r>
      <w:r w:rsidRPr="00E53599">
        <w:rPr>
          <w:rFonts w:ascii="Times New Roman" w:hAnsi="Times New Roman"/>
          <w:sz w:val="24"/>
          <w:szCs w:val="24"/>
        </w:rPr>
        <w:br/>
        <w:t>№ 2 к настоящему Административному регламенту, а также размещены на Портале.</w:t>
      </w:r>
    </w:p>
    <w:p w:rsidR="00FD6DEA" w:rsidRPr="00E53599" w:rsidRDefault="00FD6DEA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Центр телефонного обслуживания МФЦ– 573-90-00.</w:t>
      </w:r>
    </w:p>
    <w:p w:rsidR="00FD6DEA" w:rsidRPr="00E53599" w:rsidRDefault="00FD6DEA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Адрес сайта и электронной почты: www.gu.spb.ru/mfc, e-mail: knz@mfcspb.ru.</w:t>
      </w:r>
    </w:p>
    <w:p w:rsidR="00FD6DEA" w:rsidRPr="00E53599" w:rsidRDefault="00FD6DEA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FD6DEA" w:rsidRPr="00E53599" w:rsidRDefault="00FD6DEA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в рамках заключенных соглашений </w:t>
      </w:r>
      <w:r w:rsidRPr="00E53599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FD6DEA" w:rsidRPr="00E53599" w:rsidRDefault="00FD6DEA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FD6DEA" w:rsidRPr="00E53599" w:rsidRDefault="00FD6DEA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FD6DEA" w:rsidRPr="00E53599" w:rsidRDefault="00FD6DEA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Pr="00E53599">
        <w:rPr>
          <w:rFonts w:ascii="Times New Roman" w:hAnsi="Times New Roman"/>
          <w:sz w:val="24"/>
          <w:szCs w:val="24"/>
        </w:rPr>
        <w:br/>
        <w:t>2.6 настоящего Административного регламента;</w:t>
      </w:r>
    </w:p>
    <w:p w:rsidR="00FD6DEA" w:rsidRPr="00E53599" w:rsidRDefault="00FD6DEA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FD6DEA" w:rsidRPr="00E53599" w:rsidRDefault="00FD6DEA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E53599">
        <w:rPr>
          <w:rFonts w:ascii="Times New Roman" w:hAnsi="Times New Roman"/>
          <w:sz w:val="24"/>
          <w:szCs w:val="24"/>
        </w:rPr>
        <w:t>в том числе через МФЦ, в случае желания заявит</w:t>
      </w:r>
      <w:r>
        <w:rPr>
          <w:rFonts w:ascii="Times New Roman" w:hAnsi="Times New Roman"/>
          <w:sz w:val="24"/>
          <w:szCs w:val="24"/>
        </w:rPr>
        <w:t xml:space="preserve">еля получить ответ через МФЦ), </w:t>
      </w:r>
      <w:r w:rsidRPr="00E5359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E53599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FD6DEA" w:rsidRPr="00E53599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359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</w:t>
      </w:r>
      <w:r>
        <w:rPr>
          <w:rFonts w:ascii="Times New Roman" w:hAnsi="Times New Roman"/>
          <w:sz w:val="24"/>
          <w:szCs w:val="24"/>
        </w:rPr>
        <w:t xml:space="preserve">дней со дня обращения заявителя </w:t>
      </w:r>
      <w:r w:rsidRPr="00E850FB">
        <w:rPr>
          <w:rFonts w:ascii="Times New Roman" w:hAnsi="Times New Roman"/>
          <w:sz w:val="24"/>
          <w:szCs w:val="24"/>
        </w:rPr>
        <w:t>в МФЦ.</w:t>
      </w:r>
    </w:p>
    <w:p w:rsidR="00FD6DEA" w:rsidRPr="00E850FB" w:rsidRDefault="00FD6DEA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E850FB">
        <w:rPr>
          <w:rFonts w:ascii="Times New Roman" w:hAnsi="Times New Roman"/>
          <w:sz w:val="24"/>
          <w:szCs w:val="24"/>
        </w:rPr>
        <w:br/>
        <w:t>о приеме документов с указанием их перечня и даты.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E850FB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FD6DEA" w:rsidRPr="00E850FB" w:rsidRDefault="00FD6DEA" w:rsidP="000540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 электронном виде в течение одного рабочего дня 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FD6DEA" w:rsidRPr="00E850FB" w:rsidRDefault="00FD6DEA" w:rsidP="000540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тказе в предоставлении) заявителю муниципальной услуги.</w:t>
      </w:r>
    </w:p>
    <w:p w:rsidR="00FD6DEA" w:rsidRPr="00E850FB" w:rsidRDefault="00FD6DEA" w:rsidP="00CF2EF0">
      <w:pPr>
        <w:pStyle w:val="ListParagraph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аботник</w:t>
      </w:r>
      <w:r>
        <w:rPr>
          <w:rFonts w:ascii="Times New Roman" w:hAnsi="Times New Roman"/>
          <w:sz w:val="24"/>
          <w:szCs w:val="24"/>
        </w:rPr>
        <w:t xml:space="preserve"> </w:t>
      </w:r>
      <w:r w:rsidRPr="00E850FB">
        <w:rPr>
          <w:rFonts w:ascii="Times New Roman" w:hAnsi="Times New Roman"/>
          <w:sz w:val="24"/>
          <w:szCs w:val="24"/>
        </w:rPr>
        <w:t>МФЦ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>
        <w:rPr>
          <w:rFonts w:ascii="Times New Roman" w:hAnsi="Times New Roman"/>
          <w:sz w:val="24"/>
          <w:szCs w:val="24"/>
        </w:rPr>
        <w:t xml:space="preserve"> </w:t>
      </w:r>
      <w:r w:rsidRPr="00E850FB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FD6DEA" w:rsidRDefault="00FD6DEA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FD6DEA" w:rsidRDefault="00FD6DEA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Pr="00CF2EF0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FD6DEA" w:rsidRPr="00CF2EF0" w:rsidRDefault="00FD6DEA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FD6DEA" w:rsidRPr="00E850FB" w:rsidRDefault="00FD6DEA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E850FB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FD6DEA" w:rsidRPr="00E850FB" w:rsidRDefault="00FD6DEA" w:rsidP="00CF2EF0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FD6DEA" w:rsidRPr="00E850FB" w:rsidRDefault="00FD6DEA" w:rsidP="00786F53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рием и регистрация заявления и документов в Местной администрации;</w:t>
      </w:r>
    </w:p>
    <w:p w:rsidR="00FD6DEA" w:rsidRPr="00E850FB" w:rsidRDefault="00FD6DEA" w:rsidP="00CF2EF0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FD6DEA" w:rsidRPr="00E850FB" w:rsidRDefault="00FD6DEA" w:rsidP="0036466D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1. Прием и регистрация заявления и документов в Местной администрации</w:t>
      </w:r>
    </w:p>
    <w:p w:rsidR="00FD6DEA" w:rsidRPr="00E850FB" w:rsidRDefault="00FD6DEA" w:rsidP="005D4715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FD6DEA" w:rsidRPr="00E850FB" w:rsidRDefault="00FD6DEA" w:rsidP="00571BE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E850FB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о выдаче архивной справки, выписки, копии </w:t>
      </w:r>
      <w:r w:rsidRPr="00E850FB">
        <w:rPr>
          <w:rFonts w:ascii="Times New Roman" w:hAnsi="Times New Roman"/>
          <w:sz w:val="24"/>
          <w:szCs w:val="24"/>
        </w:rPr>
        <w:t>в Местную а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FD6DEA" w:rsidRPr="00E850FB" w:rsidRDefault="00FD6DEA" w:rsidP="0036466D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граждан в Местную администрацию:</w:t>
      </w:r>
    </w:p>
    <w:p w:rsidR="00FD6DEA" w:rsidRPr="00CF2EF0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850FB">
        <w:rPr>
          <w:rFonts w:ascii="Times New Roman" w:hAnsi="Times New Roman"/>
          <w:sz w:val="24"/>
          <w:szCs w:val="24"/>
        </w:rPr>
        <w:t>определяет предмет обращения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</w:t>
      </w:r>
      <w:r>
        <w:rPr>
          <w:rFonts w:ascii="Times New Roman" w:hAnsi="Times New Roman"/>
          <w:sz w:val="24"/>
          <w:szCs w:val="24"/>
        </w:rPr>
        <w:t xml:space="preserve">еля получить ответ через МФЦ), </w:t>
      </w:r>
      <w:r w:rsidRPr="00E850FB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FD6DEA" w:rsidRPr="00E850FB" w:rsidRDefault="00FD6DEA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</w:t>
      </w:r>
      <w:r>
        <w:rPr>
          <w:rFonts w:ascii="Times New Roman" w:hAnsi="Times New Roman"/>
          <w:sz w:val="24"/>
          <w:szCs w:val="24"/>
        </w:rPr>
        <w:t xml:space="preserve">ла, </w:t>
      </w:r>
      <w:r w:rsidRPr="00E850FB">
        <w:rPr>
          <w:rFonts w:ascii="Times New Roman" w:hAnsi="Times New Roman"/>
          <w:sz w:val="24"/>
          <w:szCs w:val="24"/>
        </w:rPr>
        <w:t>заверяет копии документов. Копии заверяются</w:t>
      </w:r>
      <w:r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E850FB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 и инициалов, а также даты заверения копии;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ыдает заявителю расписку о приеме документов с ука</w:t>
      </w:r>
      <w:r>
        <w:rPr>
          <w:rFonts w:ascii="Times New Roman" w:hAnsi="Times New Roman"/>
          <w:sz w:val="24"/>
          <w:szCs w:val="24"/>
        </w:rPr>
        <w:t xml:space="preserve">занием их перечня и даты приема </w:t>
      </w:r>
      <w:r w:rsidRPr="00E850FB">
        <w:rPr>
          <w:rFonts w:ascii="Times New Roman" w:hAnsi="Times New Roman"/>
          <w:sz w:val="24"/>
          <w:szCs w:val="24"/>
        </w:rPr>
        <w:t>(расписка не выдается в случае поступлени</w:t>
      </w:r>
      <w:r>
        <w:rPr>
          <w:rFonts w:ascii="Times New Roman" w:hAnsi="Times New Roman"/>
          <w:sz w:val="24"/>
          <w:szCs w:val="24"/>
        </w:rPr>
        <w:t xml:space="preserve">я документов по почте, а также </w:t>
      </w:r>
      <w:r w:rsidRPr="00E850FB">
        <w:rPr>
          <w:rFonts w:ascii="Times New Roman" w:hAnsi="Times New Roman"/>
          <w:sz w:val="24"/>
          <w:szCs w:val="24"/>
        </w:rPr>
        <w:t>по информационным системам общего пользования);</w:t>
      </w:r>
    </w:p>
    <w:p w:rsidR="00FD6DEA" w:rsidRPr="00E850FB" w:rsidRDefault="00FD6DEA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E850FB">
        <w:rPr>
          <w:rFonts w:ascii="Times New Roman" w:hAnsi="Times New Roman"/>
          <w:sz w:val="24"/>
          <w:szCs w:val="24"/>
        </w:rPr>
        <w:t>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E850FB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получает копии документов и реестр документов из МФЦ в электронном виде </w:t>
      </w:r>
      <w:r w:rsidRPr="00E850FB">
        <w:rPr>
          <w:rFonts w:ascii="Times New Roman" w:hAnsi="Times New Roman"/>
          <w:sz w:val="24"/>
          <w:szCs w:val="24"/>
        </w:rPr>
        <w:br/>
        <w:t>(в составе пакетов электронных дел получателей муниципальной услуги)</w:t>
      </w:r>
      <w:r>
        <w:rPr>
          <w:rFonts w:ascii="Times New Roman" w:hAnsi="Times New Roman"/>
          <w:sz w:val="24"/>
          <w:szCs w:val="24"/>
        </w:rPr>
        <w:t xml:space="preserve"> </w:t>
      </w:r>
      <w:r w:rsidRPr="00E850FB">
        <w:rPr>
          <w:rFonts w:ascii="Times New Roman" w:hAnsi="Times New Roman"/>
          <w:sz w:val="24"/>
          <w:szCs w:val="24"/>
        </w:rPr>
        <w:t>и (или) на бумажных носителях (в случае необходимости обязательного представления оригиналов документов);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FD6DEA" w:rsidRPr="00E850FB" w:rsidRDefault="00FD6DEA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 с даты поступления комплекта документов в Местную администрацию.</w:t>
      </w:r>
    </w:p>
    <w:p w:rsidR="00FD6DEA" w:rsidRPr="00E850FB" w:rsidRDefault="00FD6DEA" w:rsidP="005D4715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FD6DEA" w:rsidRPr="00E850FB" w:rsidRDefault="00FD6DEA" w:rsidP="000117C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аботник Местной администрации, 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FD6DEA" w:rsidRPr="00E850FB" w:rsidRDefault="00FD6DEA" w:rsidP="0036466D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E850FB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E850FB">
        <w:rPr>
          <w:rFonts w:ascii="Times New Roman" w:hAnsi="Times New Roman"/>
          <w:sz w:val="24"/>
          <w:szCs w:val="24"/>
        </w:rPr>
        <w:t>: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FD6DEA" w:rsidRPr="00E850FB" w:rsidRDefault="00FD6DEA" w:rsidP="00E93049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FD6DEA" w:rsidRPr="00E850FB" w:rsidRDefault="00FD6DEA" w:rsidP="0009666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FD6DEA" w:rsidRPr="00E850FB" w:rsidRDefault="00FD6DEA" w:rsidP="00E93049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FD6DEA" w:rsidRPr="00E850FB" w:rsidRDefault="00FD6DEA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FD6DEA" w:rsidRPr="00E850FB" w:rsidRDefault="00FD6DEA" w:rsidP="00E93049">
      <w:pPr>
        <w:pStyle w:val="ListParagraph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Pr="00E850FB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FD6DEA" w:rsidRPr="00E850FB" w:rsidRDefault="00FD6DEA" w:rsidP="00E9304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FD6DEA" w:rsidRPr="00E850FB" w:rsidRDefault="00FD6DEA" w:rsidP="0059629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FD6DEA" w:rsidRPr="00E850FB" w:rsidRDefault="00FD6DEA" w:rsidP="00E93049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FD6DEA" w:rsidRPr="00E850FB" w:rsidRDefault="00FD6DEA" w:rsidP="0059629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Pr="00FD6DEA">
        <w:rPr>
          <w:rFonts w:ascii="Times New Roman" w:hAnsi="Times New Roman"/>
          <w:sz w:val="24"/>
          <w:szCs w:val="24"/>
          <w:rPrChange w:id="35" w:author="-" w:date="2014-03-05T15:55:00Z">
            <w:rPr>
              <w:rFonts w:ascii="Times New Roman" w:hAnsi="Times New Roman"/>
              <w:color w:val="0000FF"/>
              <w:sz w:val="26"/>
              <w:szCs w:val="24"/>
              <w:u w:val="single"/>
            </w:rPr>
          </w:rPrChange>
        </w:rPr>
        <w:t>: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анализирует данные, представленные заявит</w:t>
      </w:r>
      <w:r>
        <w:rPr>
          <w:rFonts w:ascii="Times New Roman" w:hAnsi="Times New Roman"/>
          <w:sz w:val="24"/>
          <w:szCs w:val="24"/>
        </w:rPr>
        <w:t xml:space="preserve">елем, с целью принятия решения </w:t>
      </w:r>
      <w:r w:rsidRPr="00E850FB">
        <w:rPr>
          <w:rFonts w:ascii="Times New Roman" w:hAnsi="Times New Roman"/>
          <w:sz w:val="24"/>
          <w:szCs w:val="24"/>
        </w:rPr>
        <w:t>о возможности исполнения запроса:</w:t>
      </w:r>
    </w:p>
    <w:p w:rsidR="00FD6DEA" w:rsidRPr="00E850FB" w:rsidRDefault="00FD6DEA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</w:t>
      </w:r>
      <w:r w:rsidRPr="000E75E6">
        <w:rPr>
          <w:rFonts w:ascii="Times New Roman" w:hAnsi="Times New Roman"/>
          <w:sz w:val="24"/>
          <w:szCs w:val="24"/>
        </w:rPr>
        <w:t>проект письма Местной администрации о выдаче архивной справки, выписки, копии, а такж</w:t>
      </w:r>
      <w:r w:rsidRPr="00096669">
        <w:rPr>
          <w:rFonts w:ascii="Times New Roman" w:hAnsi="Times New Roman"/>
          <w:sz w:val="24"/>
          <w:szCs w:val="24"/>
        </w:rPr>
        <w:t xml:space="preserve">е </w:t>
      </w:r>
      <w:r w:rsidRPr="00E850FB">
        <w:rPr>
          <w:rFonts w:ascii="Times New Roman" w:hAnsi="Times New Roman"/>
          <w:sz w:val="24"/>
          <w:szCs w:val="24"/>
        </w:rPr>
        <w:t>соответствующую архивную справку (по</w:t>
      </w:r>
      <w:r>
        <w:rPr>
          <w:rFonts w:ascii="Times New Roman" w:hAnsi="Times New Roman"/>
          <w:sz w:val="24"/>
          <w:szCs w:val="24"/>
        </w:rPr>
        <w:t xml:space="preserve"> форме согласно приложению № 4 </w:t>
      </w:r>
      <w:r w:rsidRPr="00E850FB">
        <w:rPr>
          <w:rFonts w:ascii="Times New Roman" w:hAnsi="Times New Roman"/>
          <w:sz w:val="24"/>
          <w:szCs w:val="24"/>
        </w:rPr>
        <w:t>к настоящему Административному регламенту), архивную выписку, архивную копию;</w:t>
      </w:r>
    </w:p>
    <w:p w:rsidR="00FD6DEA" w:rsidRPr="00E850FB" w:rsidRDefault="00FD6DEA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(по форме согласно приложению № 5 к настоящему Административному регламенту);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ередает подготовленные документы Главе Местной администрации.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Глава Местной администрации</w:t>
      </w:r>
      <w:r w:rsidRPr="00E850FB">
        <w:rPr>
          <w:rFonts w:ascii="Times New Roman" w:hAnsi="Times New Roman"/>
          <w:bCs/>
          <w:sz w:val="24"/>
          <w:szCs w:val="24"/>
        </w:rPr>
        <w:t>: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 случае несогласия излагает замечания и</w:t>
      </w:r>
      <w:r>
        <w:rPr>
          <w:rFonts w:ascii="Times New Roman" w:hAnsi="Times New Roman"/>
          <w:sz w:val="24"/>
          <w:szCs w:val="24"/>
        </w:rPr>
        <w:t xml:space="preserve"> возвращает указанные документы </w:t>
      </w:r>
      <w:r w:rsidRPr="00E850FB">
        <w:rPr>
          <w:rFonts w:ascii="Times New Roman" w:hAnsi="Times New Roman"/>
          <w:sz w:val="24"/>
          <w:szCs w:val="24"/>
        </w:rPr>
        <w:t>на доработку.</w:t>
      </w:r>
    </w:p>
    <w:p w:rsidR="00FD6DEA" w:rsidRPr="00E850FB" w:rsidRDefault="00FD6DEA" w:rsidP="0059629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осле подписания Главой Местной администрации указанных документов работник Местной администрации, ответственный за подготовку проекта решения</w:t>
      </w:r>
      <w:r w:rsidRPr="00FD6DEA">
        <w:rPr>
          <w:rFonts w:ascii="Times New Roman" w:hAnsi="Times New Roman"/>
          <w:sz w:val="24"/>
          <w:szCs w:val="24"/>
          <w:rPrChange w:id="36" w:author="-" w:date="2014-03-05T15:55:00Z">
            <w:rPr>
              <w:rFonts w:ascii="Times New Roman" w:hAnsi="Times New Roman"/>
              <w:color w:val="0000FF"/>
              <w:sz w:val="26"/>
              <w:szCs w:val="24"/>
              <w:u w:val="single"/>
            </w:rPr>
          </w:rPrChange>
        </w:rPr>
        <w:t>:</w:t>
      </w:r>
    </w:p>
    <w:p w:rsidR="00FD6DEA" w:rsidRPr="00E850FB" w:rsidRDefault="00FD6DEA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направляет </w:t>
      </w:r>
      <w:r>
        <w:rPr>
          <w:rFonts w:ascii="Times New Roman" w:hAnsi="Times New Roman"/>
          <w:sz w:val="24"/>
          <w:szCs w:val="24"/>
        </w:rPr>
        <w:t xml:space="preserve">письмо </w:t>
      </w:r>
      <w:r w:rsidRPr="000E75E6">
        <w:rPr>
          <w:rFonts w:ascii="Times New Roman" w:hAnsi="Times New Roman"/>
          <w:sz w:val="24"/>
          <w:szCs w:val="24"/>
        </w:rPr>
        <w:t>Местной администрации о выдаче архивной справки, выписки, копии с приложением</w:t>
      </w:r>
      <w:r w:rsidRPr="00E850FB">
        <w:rPr>
          <w:rFonts w:ascii="Times New Roman" w:hAnsi="Times New Roman"/>
          <w:sz w:val="24"/>
          <w:szCs w:val="24"/>
        </w:rPr>
        <w:t xml:space="preserve"> соответствующей архивной справки, архивной выписки, архивной копии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FD6DEA" w:rsidRPr="00E850FB" w:rsidRDefault="00FD6DEA" w:rsidP="00A72492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Pr="00E850FB">
        <w:rPr>
          <w:rFonts w:ascii="Times New Roman" w:hAnsi="Times New Roman"/>
          <w:sz w:val="24"/>
          <w:szCs w:val="24"/>
        </w:rPr>
        <w:br/>
        <w:t>шестнадцати рабочих дней.</w:t>
      </w:r>
    </w:p>
    <w:p w:rsidR="00FD6DEA" w:rsidRPr="00E850FB" w:rsidRDefault="00FD6DEA" w:rsidP="00C4264F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FD6DEA" w:rsidRPr="00E850FB" w:rsidRDefault="00FD6DEA" w:rsidP="0059629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;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FD6DEA" w:rsidRPr="00E850FB" w:rsidRDefault="00FD6DEA" w:rsidP="00B23670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2.5. Критерии принятия решения в рамках административной процедуры:</w:t>
      </w:r>
    </w:p>
    <w:p w:rsidR="00FD6DEA" w:rsidRPr="00E850FB" w:rsidRDefault="00FD6DEA" w:rsidP="00B23670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E850FB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FD6DEA" w:rsidRPr="00E850FB" w:rsidRDefault="00FD6DEA" w:rsidP="00C4264F">
      <w:pPr>
        <w:pStyle w:val="ListParagraph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FD6DEA" w:rsidRPr="00E850FB" w:rsidRDefault="00FD6DEA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Pr="000E75E6">
        <w:rPr>
          <w:rFonts w:ascii="Times New Roman" w:hAnsi="Times New Roman"/>
          <w:sz w:val="24"/>
          <w:szCs w:val="24"/>
        </w:rPr>
        <w:t>письма Местной администрации о выдаче архивной справки, выписки, копии с приложением соответствующей архивной справки, выписки, копии</w:t>
      </w:r>
      <w:r w:rsidRPr="00E850FB">
        <w:rPr>
          <w:rFonts w:ascii="Times New Roman" w:hAnsi="Times New Roman"/>
          <w:sz w:val="24"/>
          <w:szCs w:val="24"/>
        </w:rPr>
        <w:t xml:space="preserve"> либо письма о невозможности исполнения запроса с указанием причин.</w:t>
      </w:r>
    </w:p>
    <w:p w:rsidR="00FD6DEA" w:rsidRPr="00E850FB" w:rsidRDefault="00FD6DEA" w:rsidP="00C4264F">
      <w:pPr>
        <w:pStyle w:val="ListParagraph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FD6DEA" w:rsidRPr="00E850FB" w:rsidRDefault="00FD6DEA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Pr="000E75E6">
        <w:rPr>
          <w:rFonts w:ascii="Times New Roman" w:hAnsi="Times New Roman"/>
          <w:sz w:val="24"/>
          <w:szCs w:val="24"/>
        </w:rPr>
        <w:t>письма Местной администрации о</w:t>
      </w:r>
      <w:r w:rsidRPr="0059629E">
        <w:rPr>
          <w:rFonts w:ascii="Times New Roman" w:hAnsi="Times New Roman"/>
          <w:color w:val="0000FF"/>
          <w:sz w:val="24"/>
          <w:szCs w:val="24"/>
        </w:rPr>
        <w:t xml:space="preserve"> </w:t>
      </w:r>
      <w:r w:rsidRPr="0059629E">
        <w:rPr>
          <w:rFonts w:ascii="Times New Roman" w:hAnsi="Times New Roman"/>
          <w:sz w:val="24"/>
          <w:szCs w:val="24"/>
        </w:rPr>
        <w:t>выдаче</w:t>
      </w:r>
      <w:r w:rsidRPr="0059629E">
        <w:rPr>
          <w:rFonts w:ascii="Times New Roman" w:hAnsi="Times New Roman"/>
          <w:color w:val="0000FF"/>
          <w:sz w:val="24"/>
          <w:szCs w:val="24"/>
        </w:rPr>
        <w:t xml:space="preserve"> </w:t>
      </w:r>
      <w:r w:rsidRPr="00E850FB">
        <w:rPr>
          <w:rFonts w:ascii="Times New Roman" w:hAnsi="Times New Roman"/>
          <w:sz w:val="24"/>
          <w:szCs w:val="24"/>
        </w:rPr>
        <w:t>архивной справки, выписки, копии либо письма о не</w:t>
      </w:r>
      <w:r>
        <w:rPr>
          <w:rFonts w:ascii="Times New Roman" w:hAnsi="Times New Roman"/>
          <w:sz w:val="24"/>
          <w:szCs w:val="24"/>
        </w:rPr>
        <w:t xml:space="preserve">возможности исполнения запроса </w:t>
      </w:r>
      <w:r w:rsidRPr="00E850FB">
        <w:rPr>
          <w:rFonts w:ascii="Times New Roman" w:hAnsi="Times New Roman"/>
          <w:sz w:val="24"/>
          <w:szCs w:val="24"/>
        </w:rPr>
        <w:t>с указанием причин.</w:t>
      </w:r>
    </w:p>
    <w:p w:rsidR="00FD6DEA" w:rsidRPr="00CF2EF0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FD6DEA" w:rsidRPr="00E850FB" w:rsidRDefault="00FD6DEA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850FB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850FB">
        <w:rPr>
          <w:rFonts w:ascii="Times New Roman" w:hAnsi="Times New Roman"/>
          <w:b/>
          <w:sz w:val="24"/>
          <w:szCs w:val="24"/>
        </w:rPr>
        <w:t>.</w:t>
      </w:r>
      <w:r w:rsidRPr="00E850FB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E850FB">
        <w:rPr>
          <w:rFonts w:ascii="Times New Roman" w:hAnsi="Times New Roman"/>
          <w:b/>
          <w:sz w:val="24"/>
          <w:szCs w:val="24"/>
        </w:rPr>
        <w:t>Формы контроля за исполнением административного регламента</w:t>
      </w:r>
    </w:p>
    <w:p w:rsidR="00FD6DEA" w:rsidRPr="00E850FB" w:rsidRDefault="00FD6DEA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FD6DEA" w:rsidRPr="00E850FB" w:rsidRDefault="00FD6DEA" w:rsidP="006E1746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Местной администрации.</w:t>
      </w:r>
    </w:p>
    <w:p w:rsidR="00FD6DEA" w:rsidRPr="00E850FB" w:rsidRDefault="00FD6DEA" w:rsidP="006E1746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4.2. Глава Местной администрации осуществляет контроль за: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FD6DEA" w:rsidRPr="00E850FB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FD6DEA" w:rsidRPr="00E850FB" w:rsidRDefault="00FD6DEA" w:rsidP="006E1746">
      <w:pPr>
        <w:pStyle w:val="ListParagraph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4.3. Глава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в предоставлении муниципальной услуги, за соблюдение сроков и порядка выдачи документов. Персональная ответственность Главы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В частности, муниципальные служащие несут ответственность за: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.</w:t>
      </w:r>
    </w:p>
    <w:p w:rsidR="00FD6DEA" w:rsidRPr="00D63946" w:rsidRDefault="00FD6DEA" w:rsidP="006E1746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  <w:r w:rsidRPr="00D63946">
        <w:rPr>
          <w:rFonts w:ascii="Times New Roman" w:hAnsi="Times New Roman"/>
          <w:sz w:val="24"/>
          <w:szCs w:val="24"/>
        </w:rPr>
        <w:t>4.4. Руководитель МФЦ осуществляет контроль за:</w:t>
      </w:r>
    </w:p>
    <w:p w:rsidR="00FD6DEA" w:rsidRPr="00D63946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6394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FD6DEA" w:rsidRPr="00E850FB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олнотой принимаемых работника</w:t>
      </w:r>
      <w:r>
        <w:rPr>
          <w:rFonts w:ascii="Times New Roman" w:hAnsi="Times New Roman"/>
          <w:sz w:val="24"/>
          <w:szCs w:val="24"/>
        </w:rPr>
        <w:t xml:space="preserve">ми МФЦ от заявителя документов </w:t>
      </w:r>
      <w:r w:rsidRPr="00E850FB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FD6DEA" w:rsidRPr="00E850FB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>
        <w:rPr>
          <w:rFonts w:ascii="Times New Roman" w:hAnsi="Times New Roman"/>
          <w:sz w:val="24"/>
          <w:szCs w:val="24"/>
        </w:rPr>
        <w:t xml:space="preserve">Местную администрацию принятых </w:t>
      </w:r>
      <w:r w:rsidRPr="00E850FB">
        <w:rPr>
          <w:rFonts w:ascii="Times New Roman" w:hAnsi="Times New Roman"/>
          <w:sz w:val="24"/>
          <w:szCs w:val="24"/>
        </w:rPr>
        <w:t>от заявителя документов;</w:t>
      </w:r>
    </w:p>
    <w:p w:rsidR="00FD6DEA" w:rsidRPr="00E850FB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своевременностью и полнотой д</w:t>
      </w:r>
      <w:r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E850FB">
        <w:rPr>
          <w:rFonts w:ascii="Times New Roman" w:hAnsi="Times New Roman"/>
          <w:sz w:val="24"/>
          <w:szCs w:val="24"/>
        </w:rPr>
        <w:t xml:space="preserve">от Местной администрации информации и документов, </w:t>
      </w:r>
      <w:r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E850FB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FD6DEA" w:rsidRPr="00E850FB" w:rsidRDefault="00FD6DEA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Pr="00E850FB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аботники МФЦ несут ответственность за: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E850FB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FD6DEA" w:rsidRPr="00E850FB" w:rsidRDefault="00FD6DEA" w:rsidP="006E1746">
      <w:pPr>
        <w:pStyle w:val="ListParagraph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 xml:space="preserve">4.5. В рамках предоставления муниципальной услуги осуществляются плановые </w:t>
      </w:r>
      <w:r w:rsidRPr="00E850FB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Глав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FD6DEA" w:rsidRPr="00E850FB" w:rsidRDefault="00FD6DEA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Руководитель</w:t>
      </w:r>
      <w:r>
        <w:rPr>
          <w:rFonts w:ascii="Times New Roman" w:hAnsi="Times New Roman"/>
          <w:sz w:val="24"/>
          <w:szCs w:val="24"/>
        </w:rPr>
        <w:t xml:space="preserve"> </w:t>
      </w:r>
      <w:r w:rsidRPr="00E850FB">
        <w:rPr>
          <w:rFonts w:ascii="Times New Roman" w:hAnsi="Times New Roman"/>
          <w:sz w:val="24"/>
          <w:szCs w:val="24"/>
        </w:rPr>
        <w:t>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D6DEA" w:rsidRDefault="00FD6DEA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D6DEA" w:rsidRPr="003E666E" w:rsidRDefault="00FD6DEA" w:rsidP="00101F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3E666E">
        <w:rPr>
          <w:rFonts w:ascii="Times New Roman" w:hAnsi="Times New Roman"/>
          <w:b/>
          <w:sz w:val="24"/>
          <w:szCs w:val="24"/>
          <w:lang w:val="en-US"/>
        </w:rPr>
        <w:t>V</w:t>
      </w:r>
      <w:r w:rsidRPr="003E666E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</w:t>
      </w:r>
      <w:r w:rsidRPr="003E666E">
        <w:rPr>
          <w:rFonts w:ascii="Times New Roman" w:hAnsi="Times New Roman"/>
          <w:b/>
          <w:sz w:val="24"/>
          <w:szCs w:val="24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FD6DEA" w:rsidRPr="003E666E" w:rsidRDefault="00FD6DEA" w:rsidP="00101F1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3E666E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2. Заявитель может обратиться с жалобой в том числе в следующих случаях: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3E666E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D6DEA" w:rsidRPr="003E666E" w:rsidRDefault="00FD6DE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затребование с заявителя при предоставлении муници</w:t>
      </w:r>
      <w:r>
        <w:rPr>
          <w:rFonts w:ascii="Times New Roman" w:hAnsi="Times New Roman"/>
          <w:sz w:val="24"/>
          <w:szCs w:val="24"/>
        </w:rPr>
        <w:t xml:space="preserve">пальной услуги платы, </w:t>
      </w:r>
      <w:r w:rsidRPr="003E666E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FD6DEA" w:rsidRPr="003E666E" w:rsidRDefault="00FD6DE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3E666E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3E666E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3E666E">
        <w:rPr>
          <w:rFonts w:ascii="Times New Roman" w:hAnsi="Times New Roman"/>
          <w:sz w:val="24"/>
          <w:szCs w:val="24"/>
        </w:rPr>
        <w:t>от имени заявителя. В качестве документ</w:t>
      </w:r>
      <w:r>
        <w:rPr>
          <w:rFonts w:ascii="Times New Roman" w:hAnsi="Times New Roman"/>
          <w:sz w:val="24"/>
          <w:szCs w:val="24"/>
        </w:rPr>
        <w:t xml:space="preserve">а, подтверждающего полномочия </w:t>
      </w:r>
      <w:r w:rsidRPr="003E666E">
        <w:rPr>
          <w:rFonts w:ascii="Times New Roman" w:hAnsi="Times New Roman"/>
          <w:sz w:val="24"/>
          <w:szCs w:val="24"/>
        </w:rPr>
        <w:t>на осуществление действий от имени заявителя, может быть представлена: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официального сайта Местной администрации </w:t>
      </w:r>
      <w:bookmarkStart w:id="37" w:name="_GoBack"/>
      <w:bookmarkEnd w:id="37"/>
      <w:r w:rsidRPr="003E666E">
        <w:rPr>
          <w:rFonts w:ascii="Times New Roman" w:hAnsi="Times New Roman"/>
          <w:sz w:val="24"/>
          <w:szCs w:val="24"/>
        </w:rPr>
        <w:t>в информационно-телекоммуникационной сети «Интернет»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</w:t>
      </w:r>
      <w:r w:rsidRPr="003E666E">
        <w:rPr>
          <w:rFonts w:ascii="Times New Roman" w:hAnsi="Times New Roman"/>
          <w:sz w:val="24"/>
          <w:szCs w:val="24"/>
        </w:rPr>
        <w:br/>
        <w:t xml:space="preserve">При поступлении жалобы МФЦ обеспечивает ее передачу в Местную администрацию </w:t>
      </w:r>
      <w:r w:rsidRPr="003E666E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3E666E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–</w:t>
      </w:r>
      <w:r>
        <w:rPr>
          <w:rFonts w:ascii="Times New Roman" w:hAnsi="Times New Roman"/>
          <w:sz w:val="24"/>
          <w:szCs w:val="24"/>
        </w:rPr>
        <w:t xml:space="preserve"> </w:t>
      </w:r>
      <w:r w:rsidRPr="003E666E">
        <w:rPr>
          <w:rFonts w:ascii="Times New Roman" w:hAnsi="Times New Roman"/>
          <w:sz w:val="24"/>
          <w:szCs w:val="24"/>
        </w:rPr>
        <w:t>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доводы, на основании которых за</w:t>
      </w:r>
      <w:r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3E666E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правоохранительные органы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3E666E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3E666E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3E666E">
        <w:rPr>
          <w:rFonts w:ascii="Times New Roman" w:hAnsi="Times New Roman"/>
          <w:sz w:val="24"/>
          <w:szCs w:val="24"/>
        </w:rPr>
        <w:t>рабочих дней со дня принятия решения, если иное не установлено законодательством Российской Федерации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3E666E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3E666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Pr="003E666E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FD6DEA" w:rsidRPr="003E666E" w:rsidRDefault="00FD6DEA" w:rsidP="004B45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E666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FD6DEA" w:rsidRDefault="00FD6DEA" w:rsidP="0059629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E666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</w:t>
      </w:r>
      <w:r w:rsidRPr="003F0875">
        <w:rPr>
          <w:rFonts w:ascii="Times New Roman" w:hAnsi="Times New Roman"/>
          <w:sz w:val="26"/>
          <w:szCs w:val="26"/>
        </w:rPr>
        <w:t>.</w:t>
      </w:r>
    </w:p>
    <w:p w:rsidR="00FD6DEA" w:rsidRDefault="00FD6DEA" w:rsidP="0059629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D6DEA" w:rsidRDefault="00FD6DEA" w:rsidP="0059629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D6DEA" w:rsidRPr="0059629E" w:rsidRDefault="00FD6DEA" w:rsidP="0059629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FD6DEA" w:rsidRDefault="00FD6DEA" w:rsidP="003E666E">
      <w:pPr>
        <w:autoSpaceDE w:val="0"/>
        <w:autoSpaceDN w:val="0"/>
        <w:adjustRightInd w:val="0"/>
        <w:ind w:firstLine="720"/>
        <w:jc w:val="center"/>
        <w:rPr>
          <w:rFonts w:ascii="Times New Roman" w:hAnsi="Times New Roman"/>
          <w:b/>
          <w:spacing w:val="-6"/>
          <w:sz w:val="24"/>
          <w:szCs w:val="24"/>
        </w:rPr>
      </w:pPr>
    </w:p>
    <w:p w:rsidR="00FD6DEA" w:rsidRPr="00117330" w:rsidRDefault="00FD6DEA" w:rsidP="003E666E">
      <w:pPr>
        <w:numPr>
          <w:ins w:id="38" w:author="-" w:date="2014-03-05T16:20:00Z"/>
        </w:numPr>
        <w:autoSpaceDE w:val="0"/>
        <w:autoSpaceDN w:val="0"/>
        <w:adjustRightInd w:val="0"/>
        <w:ind w:firstLine="720"/>
        <w:jc w:val="center"/>
        <w:rPr>
          <w:ins w:id="39" w:author="-" w:date="2014-03-05T16:20:00Z"/>
          <w:rFonts w:ascii="Times New Roman" w:hAnsi="Times New Roman"/>
          <w:b/>
          <w:spacing w:val="-6"/>
          <w:sz w:val="24"/>
          <w:szCs w:val="24"/>
        </w:rPr>
      </w:pPr>
      <w:ins w:id="40" w:author="-" w:date="2014-03-05T16:20:00Z">
        <w:r w:rsidRPr="00117330">
          <w:rPr>
            <w:rFonts w:ascii="Times New Roman" w:hAnsi="Times New Roman"/>
            <w:b/>
            <w:spacing w:val="-6"/>
            <w:sz w:val="24"/>
            <w:szCs w:val="24"/>
            <w:lang w:val="en-US"/>
          </w:rPr>
          <w:t>VI</w:t>
        </w:r>
        <w:r w:rsidRPr="00117330">
          <w:rPr>
            <w:rFonts w:ascii="Times New Roman" w:hAnsi="Times New Roman"/>
            <w:b/>
            <w:spacing w:val="-6"/>
            <w:sz w:val="24"/>
            <w:szCs w:val="24"/>
          </w:rPr>
          <w:t>. Перечень приложений:</w:t>
        </w:r>
      </w:ins>
    </w:p>
    <w:p w:rsidR="00FD6DEA" w:rsidRPr="003E666E" w:rsidRDefault="00FD6DEA" w:rsidP="00101F17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3E666E">
        <w:rPr>
          <w:rFonts w:ascii="Times New Roman" w:hAnsi="Times New Roman"/>
          <w:sz w:val="24"/>
          <w:szCs w:val="24"/>
        </w:rPr>
        <w:t>№ 1</w:t>
      </w:r>
      <w:r>
        <w:rPr>
          <w:rFonts w:ascii="Times New Roman" w:hAnsi="Times New Roman"/>
          <w:sz w:val="24"/>
          <w:szCs w:val="24"/>
        </w:rPr>
        <w:t xml:space="preserve">: </w:t>
      </w:r>
      <w:r w:rsidRPr="003E666E">
        <w:rPr>
          <w:rFonts w:ascii="Times New Roman" w:hAnsi="Times New Roman"/>
          <w:sz w:val="24"/>
          <w:szCs w:val="24"/>
        </w:rPr>
        <w:t>Блок-схема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;</w:t>
      </w:r>
    </w:p>
    <w:p w:rsidR="00FD6DEA" w:rsidRDefault="00FD6DEA" w:rsidP="00101F17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2</w:t>
      </w:r>
      <w:r>
        <w:rPr>
          <w:rFonts w:ascii="Times New Roman" w:hAnsi="Times New Roman"/>
          <w:sz w:val="24"/>
          <w:szCs w:val="24"/>
        </w:rPr>
        <w:t>: Место</w:t>
      </w:r>
      <w:r w:rsidRPr="0020253E">
        <w:rPr>
          <w:rFonts w:ascii="Times New Roman" w:hAnsi="Times New Roman"/>
          <w:sz w:val="24"/>
          <w:szCs w:val="24"/>
        </w:rPr>
        <w:t xml:space="preserve"> нахождения, график работы и справочные телефоны </w:t>
      </w:r>
      <w:r>
        <w:rPr>
          <w:rFonts w:ascii="Times New Roman" w:hAnsi="Times New Roman"/>
          <w:sz w:val="24"/>
          <w:szCs w:val="24"/>
        </w:rPr>
        <w:t>структурного подразделения МФЦ;</w:t>
      </w:r>
    </w:p>
    <w:p w:rsidR="00FD6DEA" w:rsidRDefault="00FD6DEA" w:rsidP="00101F17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20253E">
        <w:rPr>
          <w:rFonts w:ascii="Times New Roman" w:hAnsi="Times New Roman"/>
          <w:sz w:val="24"/>
          <w:szCs w:val="24"/>
        </w:rPr>
        <w:t xml:space="preserve"> № 3</w:t>
      </w:r>
      <w:r>
        <w:rPr>
          <w:rFonts w:ascii="Times New Roman" w:hAnsi="Times New Roman"/>
          <w:sz w:val="24"/>
          <w:szCs w:val="24"/>
        </w:rPr>
        <w:t>: Форма</w:t>
      </w:r>
      <w:r w:rsidRPr="0020253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исьменного заявления;</w:t>
      </w:r>
      <w:r w:rsidRPr="0020253E">
        <w:rPr>
          <w:rFonts w:ascii="Times New Roman" w:hAnsi="Times New Roman"/>
          <w:sz w:val="24"/>
          <w:szCs w:val="24"/>
        </w:rPr>
        <w:t xml:space="preserve"> </w:t>
      </w:r>
    </w:p>
    <w:p w:rsidR="00FD6DEA" w:rsidRDefault="00FD6DEA" w:rsidP="00101F17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E850FB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 xml:space="preserve">риложение </w:t>
      </w:r>
      <w:r w:rsidRPr="00E850FB">
        <w:rPr>
          <w:rFonts w:ascii="Times New Roman" w:hAnsi="Times New Roman"/>
          <w:sz w:val="24"/>
          <w:szCs w:val="24"/>
        </w:rPr>
        <w:t>№ 4</w:t>
      </w:r>
      <w:r>
        <w:rPr>
          <w:rFonts w:ascii="Times New Roman" w:hAnsi="Times New Roman"/>
          <w:sz w:val="24"/>
          <w:szCs w:val="24"/>
        </w:rPr>
        <w:t>: Форма</w:t>
      </w:r>
      <w:r w:rsidRPr="003E666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рхивной справки;</w:t>
      </w:r>
    </w:p>
    <w:p w:rsidR="00FD6DEA" w:rsidRDefault="00FD6DEA" w:rsidP="005011CB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FD6DEA" w:rsidSect="00342D96">
          <w:headerReference w:type="default" r:id="rId12"/>
          <w:headerReference w:type="first" r:id="rId13"/>
          <w:type w:val="continuous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  <w:r>
        <w:rPr>
          <w:rFonts w:ascii="Times New Roman" w:hAnsi="Times New Roman"/>
          <w:sz w:val="24"/>
          <w:szCs w:val="24"/>
        </w:rPr>
        <w:t xml:space="preserve">Приложение </w:t>
      </w:r>
      <w:r w:rsidRPr="00E850FB">
        <w:rPr>
          <w:rFonts w:ascii="Times New Roman" w:hAnsi="Times New Roman"/>
          <w:sz w:val="24"/>
          <w:szCs w:val="24"/>
        </w:rPr>
        <w:t xml:space="preserve"> № 5</w:t>
      </w:r>
      <w:r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4"/>
          <w:szCs w:val="24"/>
        </w:rPr>
        <w:t>Форма</w:t>
      </w:r>
      <w:r w:rsidRPr="00E850FB">
        <w:rPr>
          <w:rFonts w:ascii="Times New Roman" w:hAnsi="Times New Roman"/>
          <w:sz w:val="24"/>
          <w:szCs w:val="24"/>
        </w:rPr>
        <w:t xml:space="preserve"> письма о невозможности исполнения запроса</w:t>
      </w:r>
      <w:r>
        <w:rPr>
          <w:rFonts w:ascii="Times New Roman" w:hAnsi="Times New Roman"/>
          <w:sz w:val="24"/>
          <w:szCs w:val="24"/>
        </w:rPr>
        <w:t>.</w:t>
      </w:r>
    </w:p>
    <w:p w:rsidR="00FD6DEA" w:rsidRPr="00367084" w:rsidRDefault="00FD6DEA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FD6DEA" w:rsidRDefault="00FD6DEA" w:rsidP="004B459A">
      <w:pPr>
        <w:spacing w:after="0" w:line="240" w:lineRule="auto"/>
        <w:ind w:left="609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поселок Серово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поселок Серово </w:t>
      </w:r>
    </w:p>
    <w:p w:rsidR="00FD6DEA" w:rsidRPr="00CF2EF0" w:rsidRDefault="00FD6DEA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br/>
      </w:r>
    </w:p>
    <w:p w:rsidR="00FD6DEA" w:rsidRPr="00CF2EF0" w:rsidRDefault="00FD6DEA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FD6DEA" w:rsidRDefault="00FD6DEA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FD6DEA" w:rsidRPr="00CF2EF0" w:rsidRDefault="00FD6DEA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D6DEA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 id="_x0000_i1026" type="#_x0000_t75" style="width:433.5pt;height:372.75pt" o:ole="">
            <v:imagedata r:id="rId14" o:title=""/>
          </v:shape>
          <o:OLEObject Type="Embed" ProgID="Visio.Drawing.11" ShapeID="_x0000_i1026" DrawAspect="Content" ObjectID="_1461744873" r:id="rId15"/>
        </w:object>
      </w:r>
    </w:p>
    <w:p w:rsidR="00FD6DEA" w:rsidRDefault="00FD6DEA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FD6DEA" w:rsidSect="00C874D4">
          <w:headerReference w:type="default" r:id="rId16"/>
          <w:headerReference w:type="first" r:id="rId17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FD6DEA" w:rsidRPr="00367084" w:rsidRDefault="00FD6DEA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2</w:t>
      </w:r>
    </w:p>
    <w:p w:rsidR="00FD6DEA" w:rsidRDefault="00FD6DEA" w:rsidP="00A64171">
      <w:pPr>
        <w:spacing w:after="0" w:line="240" w:lineRule="auto"/>
        <w:ind w:left="609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поселок Серово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поселок Серово</w:t>
      </w:r>
    </w:p>
    <w:p w:rsidR="00FD6DEA" w:rsidRDefault="00FD6DEA" w:rsidP="00932FC0">
      <w:pPr>
        <w:numPr>
          <w:ins w:id="41" w:author="-" w:date="2014-03-05T16:30:00Z"/>
        </w:numPr>
        <w:spacing w:after="0" w:line="240" w:lineRule="auto"/>
        <w:jc w:val="right"/>
        <w:rPr>
          <w:ins w:id="42" w:author="-" w:date="2014-03-05T16:30:00Z"/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</w:rPr>
        <w:br/>
      </w:r>
    </w:p>
    <w:p w:rsidR="00FD6DEA" w:rsidRPr="00B559B7" w:rsidRDefault="00FD6DEA" w:rsidP="00932FC0">
      <w:pPr>
        <w:numPr>
          <w:ins w:id="43" w:author="-" w:date="2014-03-05T16:30:00Z"/>
        </w:numPr>
        <w:spacing w:after="0" w:line="240" w:lineRule="auto"/>
        <w:ind w:left="-284"/>
        <w:jc w:val="center"/>
        <w:rPr>
          <w:ins w:id="44" w:author="-" w:date="2014-03-05T16:30:00Z"/>
          <w:rFonts w:ascii="Times New Roman" w:hAnsi="Times New Roman"/>
          <w:b/>
          <w:sz w:val="24"/>
          <w:szCs w:val="24"/>
          <w:lang w:eastAsia="ru-RU"/>
        </w:rPr>
      </w:pPr>
      <w:ins w:id="45" w:author="-" w:date="2014-03-05T16:30:00Z">
        <w:r>
          <w:rPr>
            <w:rFonts w:ascii="Times New Roman" w:hAnsi="Times New Roman"/>
            <w:b/>
            <w:sz w:val="26"/>
            <w:szCs w:val="26"/>
          </w:rPr>
          <w:t>Адрес структурного подразделения</w:t>
        </w:r>
        <w:r w:rsidRPr="00B559B7">
          <w:rPr>
            <w:rFonts w:ascii="Times New Roman" w:hAnsi="Times New Roman"/>
            <w:b/>
            <w:sz w:val="26"/>
            <w:szCs w:val="26"/>
          </w:rPr>
          <w:t xml:space="preserve"> Санкт-Петербургского государственного казенного учреждения «Многофункциональный центр предоставления </w:t>
        </w:r>
        <w:r>
          <w:rPr>
            <w:rFonts w:ascii="Times New Roman" w:hAnsi="Times New Roman"/>
            <w:b/>
            <w:sz w:val="26"/>
            <w:szCs w:val="26"/>
          </w:rPr>
          <w:br/>
        </w:r>
        <w:r w:rsidRPr="00B559B7">
          <w:rPr>
            <w:rFonts w:ascii="Times New Roman" w:hAnsi="Times New Roman"/>
            <w:b/>
            <w:sz w:val="26"/>
            <w:szCs w:val="26"/>
          </w:rPr>
          <w:t>государственных и муниципальных услуг»</w:t>
        </w:r>
      </w:ins>
    </w:p>
    <w:p w:rsidR="00FD6DEA" w:rsidRPr="00B559B7" w:rsidRDefault="00FD6DEA" w:rsidP="00932FC0">
      <w:pPr>
        <w:numPr>
          <w:ins w:id="46" w:author="-" w:date="2014-03-05T16:30:00Z"/>
        </w:numPr>
        <w:spacing w:after="0" w:line="240" w:lineRule="auto"/>
        <w:rPr>
          <w:ins w:id="47" w:author="-" w:date="2014-03-05T16:30:00Z"/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FD6DEA" w:rsidRPr="00DA13C1" w:rsidTr="00893D57">
        <w:trPr>
          <w:trHeight w:val="800"/>
          <w:ins w:id="48" w:author="-" w:date="2014-03-05T16:30:00Z"/>
        </w:trPr>
        <w:tc>
          <w:tcPr>
            <w:tcW w:w="456" w:type="dxa"/>
          </w:tcPr>
          <w:p w:rsidR="00FD6DEA" w:rsidRPr="00DA13C1" w:rsidRDefault="00FD6DEA" w:rsidP="00893D57">
            <w:pPr>
              <w:numPr>
                <w:ins w:id="49" w:author="-" w:date="2014-03-05T16:30:00Z"/>
              </w:numPr>
              <w:spacing w:after="0" w:line="240" w:lineRule="auto"/>
              <w:jc w:val="center"/>
              <w:rPr>
                <w:ins w:id="50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1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№</w:t>
              </w:r>
            </w:ins>
          </w:p>
        </w:tc>
        <w:tc>
          <w:tcPr>
            <w:tcW w:w="2725" w:type="dxa"/>
          </w:tcPr>
          <w:p w:rsidR="00FD6DEA" w:rsidRPr="00DA13C1" w:rsidRDefault="00FD6DEA" w:rsidP="00893D57">
            <w:pPr>
              <w:numPr>
                <w:ins w:id="52" w:author="-" w:date="2014-03-05T16:30:00Z"/>
              </w:numPr>
              <w:spacing w:after="0" w:line="240" w:lineRule="auto"/>
              <w:jc w:val="center"/>
              <w:rPr>
                <w:ins w:id="53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4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Наименование структурного подразделения</w:t>
              </w:r>
            </w:ins>
          </w:p>
        </w:tc>
        <w:tc>
          <w:tcPr>
            <w:tcW w:w="2283" w:type="dxa"/>
          </w:tcPr>
          <w:p w:rsidR="00FD6DEA" w:rsidRPr="00DA13C1" w:rsidRDefault="00FD6DEA" w:rsidP="00893D57">
            <w:pPr>
              <w:numPr>
                <w:ins w:id="55" w:author="-" w:date="2014-03-05T16:30:00Z"/>
              </w:numPr>
              <w:spacing w:after="0" w:line="240" w:lineRule="auto"/>
              <w:rPr>
                <w:ins w:id="56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57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Почтовый адрес</w:t>
              </w:r>
            </w:ins>
          </w:p>
        </w:tc>
        <w:tc>
          <w:tcPr>
            <w:tcW w:w="1504" w:type="dxa"/>
          </w:tcPr>
          <w:p w:rsidR="00FD6DEA" w:rsidRPr="00DA13C1" w:rsidRDefault="00FD6DEA" w:rsidP="00893D57">
            <w:pPr>
              <w:numPr>
                <w:ins w:id="58" w:author="-" w:date="2014-03-05T16:30:00Z"/>
              </w:numPr>
              <w:spacing w:after="0" w:line="240" w:lineRule="auto"/>
              <w:jc w:val="center"/>
              <w:rPr>
                <w:ins w:id="5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Справочный телефон</w:t>
              </w:r>
            </w:ins>
          </w:p>
        </w:tc>
        <w:tc>
          <w:tcPr>
            <w:tcW w:w="1566" w:type="dxa"/>
          </w:tcPr>
          <w:p w:rsidR="00FD6DEA" w:rsidRPr="00DA13C1" w:rsidRDefault="00FD6DEA" w:rsidP="00893D57">
            <w:pPr>
              <w:numPr>
                <w:ins w:id="61" w:author="-" w:date="2014-03-05T16:30:00Z"/>
              </w:numPr>
              <w:spacing w:after="0" w:line="240" w:lineRule="auto"/>
              <w:jc w:val="center"/>
              <w:rPr>
                <w:ins w:id="62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3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дрес электроннойпочты</w:t>
              </w:r>
            </w:ins>
          </w:p>
        </w:tc>
        <w:tc>
          <w:tcPr>
            <w:tcW w:w="1911" w:type="dxa"/>
          </w:tcPr>
          <w:p w:rsidR="00FD6DEA" w:rsidRPr="00DA13C1" w:rsidRDefault="00FD6DEA" w:rsidP="00893D57">
            <w:pPr>
              <w:numPr>
                <w:ins w:id="64" w:author="-" w:date="2014-03-05T16:30:00Z"/>
              </w:numPr>
              <w:spacing w:after="0" w:line="240" w:lineRule="auto"/>
              <w:jc w:val="center"/>
              <w:rPr>
                <w:ins w:id="65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66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График работы</w:t>
              </w:r>
            </w:ins>
          </w:p>
        </w:tc>
      </w:tr>
      <w:tr w:rsidR="00FD6DEA" w:rsidRPr="00DA13C1" w:rsidTr="00893D57">
        <w:trPr>
          <w:trHeight w:val="1301"/>
          <w:ins w:id="67" w:author="-" w:date="2014-03-05T16:30:00Z"/>
        </w:trPr>
        <w:tc>
          <w:tcPr>
            <w:tcW w:w="456" w:type="dxa"/>
            <w:vAlign w:val="center"/>
          </w:tcPr>
          <w:p w:rsidR="00FD6DEA" w:rsidRPr="00DA13C1" w:rsidRDefault="00FD6DEA" w:rsidP="00893D57">
            <w:pPr>
              <w:numPr>
                <w:ins w:id="68" w:author="-" w:date="2014-03-05T16:30:00Z"/>
              </w:numPr>
              <w:jc w:val="center"/>
              <w:rPr>
                <w:ins w:id="69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0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1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.</w:t>
              </w:r>
            </w:ins>
          </w:p>
        </w:tc>
        <w:tc>
          <w:tcPr>
            <w:tcW w:w="2725" w:type="dxa"/>
            <w:vAlign w:val="center"/>
          </w:tcPr>
          <w:p w:rsidR="00FD6DEA" w:rsidRPr="00DA13C1" w:rsidRDefault="00FD6DEA" w:rsidP="00893D57">
            <w:pPr>
              <w:numPr>
                <w:ins w:id="71" w:author="-" w:date="2014-03-05T16:30:00Z"/>
              </w:numPr>
              <w:rPr>
                <w:ins w:id="72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3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Многофункциональный центр Курортного района</w:t>
              </w:r>
            </w:ins>
          </w:p>
        </w:tc>
        <w:tc>
          <w:tcPr>
            <w:tcW w:w="2283" w:type="dxa"/>
            <w:vAlign w:val="center"/>
          </w:tcPr>
          <w:p w:rsidR="00FD6DEA" w:rsidRPr="00DA13C1" w:rsidRDefault="00FD6DEA" w:rsidP="00893D57">
            <w:pPr>
              <w:numPr>
                <w:ins w:id="74" w:author="-" w:date="2014-03-05T16:30:00Z"/>
              </w:numPr>
              <w:rPr>
                <w:ins w:id="75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6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анкт-Петербург,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г.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Сестрорецк,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ул. Токарева, д.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7, литер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> 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А</w:t>
              </w:r>
            </w:ins>
          </w:p>
        </w:tc>
        <w:tc>
          <w:tcPr>
            <w:tcW w:w="1504" w:type="dxa"/>
            <w:vAlign w:val="center"/>
          </w:tcPr>
          <w:p w:rsidR="00FD6DEA" w:rsidRPr="00DA13C1" w:rsidRDefault="00FD6DEA" w:rsidP="00893D57">
            <w:pPr>
              <w:numPr>
                <w:ins w:id="77" w:author="-" w:date="2014-03-05T16:30:00Z"/>
              </w:numPr>
              <w:rPr>
                <w:ins w:id="78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79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573-90-00 или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>573-96-70</w:t>
              </w:r>
            </w:ins>
          </w:p>
        </w:tc>
        <w:tc>
          <w:tcPr>
            <w:tcW w:w="1566" w:type="dxa"/>
            <w:vAlign w:val="center"/>
          </w:tcPr>
          <w:p w:rsidR="00FD6DEA" w:rsidRPr="00DA13C1" w:rsidRDefault="00FD6DEA" w:rsidP="00893D57">
            <w:pPr>
              <w:numPr>
                <w:ins w:id="80" w:author="-" w:date="2014-03-05T16:30:00Z"/>
              </w:numPr>
              <w:spacing w:after="0" w:line="240" w:lineRule="auto"/>
              <w:jc w:val="center"/>
              <w:rPr>
                <w:ins w:id="81" w:author="-" w:date="2014-03-05T16:30:00Z"/>
                <w:rFonts w:ascii="Times New Roman" w:hAnsi="Times New Roman"/>
                <w:spacing w:val="-18"/>
                <w:sz w:val="24"/>
                <w:szCs w:val="24"/>
                <w:lang w:eastAsia="ru-RU"/>
              </w:rPr>
            </w:pPr>
            <w:ins w:id="82" w:author="-" w:date="2014-03-05T16:30:00Z"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knz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@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mfcspb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eastAsia="ru-RU"/>
                </w:rPr>
                <w:t>.</w:t>
              </w:r>
              <w:r w:rsidRPr="00DA13C1">
                <w:rPr>
                  <w:rFonts w:ascii="Times New Roman" w:hAnsi="Times New Roman"/>
                  <w:spacing w:val="-18"/>
                  <w:sz w:val="24"/>
                  <w:szCs w:val="24"/>
                  <w:lang w:val="en-US" w:eastAsia="ru-RU"/>
                </w:rPr>
                <w:t>ru</w:t>
              </w:r>
            </w:ins>
          </w:p>
        </w:tc>
        <w:tc>
          <w:tcPr>
            <w:tcW w:w="1911" w:type="dxa"/>
            <w:vAlign w:val="center"/>
          </w:tcPr>
          <w:p w:rsidR="00FD6DEA" w:rsidRPr="00DA13C1" w:rsidRDefault="00FD6DEA" w:rsidP="00893D57">
            <w:pPr>
              <w:numPr>
                <w:ins w:id="83" w:author="-" w:date="2014-03-05T16:30:00Z"/>
              </w:numPr>
              <w:spacing w:after="0" w:line="240" w:lineRule="auto"/>
              <w:jc w:val="center"/>
              <w:rPr>
                <w:ins w:id="84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  <w:ins w:id="85" w:author="-" w:date="2014-03-05T16:30:00Z"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Ежедневно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 xml:space="preserve">с 09.00 </w:t>
              </w:r>
              <w:r w:rsidRPr="00DA13C1"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t xml:space="preserve">до 21.00 </w:t>
              </w:r>
              <w:r>
                <w:rPr>
                  <w:rFonts w:ascii="Times New Roman" w:hAnsi="Times New Roman"/>
                  <w:sz w:val="24"/>
                  <w:szCs w:val="24"/>
                  <w:lang w:eastAsia="ru-RU"/>
                </w:rPr>
                <w:br/>
                <w:t>без перерыва на обед</w:t>
              </w:r>
            </w:ins>
          </w:p>
          <w:p w:rsidR="00FD6DEA" w:rsidRPr="00DA13C1" w:rsidRDefault="00FD6DEA" w:rsidP="00893D57">
            <w:pPr>
              <w:numPr>
                <w:ins w:id="86" w:author="-" w:date="2014-03-05T16:30:00Z"/>
              </w:numPr>
              <w:spacing w:after="0" w:line="240" w:lineRule="auto"/>
              <w:jc w:val="center"/>
              <w:rPr>
                <w:ins w:id="87" w:author="-" w:date="2014-03-05T16:30:00Z"/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FD6DEA" w:rsidRDefault="00FD6DEA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FD6DEA" w:rsidRDefault="00FD6DEA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</w:p>
    <w:p w:rsidR="00FD6DEA" w:rsidRPr="0015512E" w:rsidRDefault="00FD6DEA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15512E">
        <w:rPr>
          <w:rFonts w:ascii="Times New Roman" w:hAnsi="Times New Roman"/>
          <w:b/>
        </w:rPr>
        <w:t>3</w:t>
      </w:r>
    </w:p>
    <w:p w:rsidR="00FD6DEA" w:rsidRDefault="00FD6DEA" w:rsidP="00A64171">
      <w:pPr>
        <w:spacing w:after="0" w:line="240" w:lineRule="auto"/>
        <w:ind w:left="609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поселок Серово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поселок Серово </w:t>
      </w:r>
    </w:p>
    <w:p w:rsidR="00FD6DEA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</w:rPr>
      </w:pPr>
    </w:p>
    <w:p w:rsidR="00FD6DEA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</w:rPr>
      </w:pPr>
    </w:p>
    <w:p w:rsidR="00FD6DEA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                                                             </w:t>
      </w:r>
      <w:r w:rsidRPr="009C12EE">
        <w:rPr>
          <w:rFonts w:ascii="Times New Roman" w:hAnsi="Times New Roman"/>
          <w:sz w:val="26"/>
          <w:szCs w:val="26"/>
        </w:rPr>
        <w:t>Главе местной администрации</w:t>
      </w:r>
    </w:p>
    <w:p w:rsidR="00FD6DEA" w:rsidRPr="00932FC0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  <w:vertAlign w:val="superscript"/>
        </w:rPr>
      </w:pPr>
      <w:r w:rsidRPr="009C12EE">
        <w:rPr>
          <w:rFonts w:ascii="Times New Roman" w:hAnsi="Times New Roman"/>
          <w:sz w:val="26"/>
          <w:szCs w:val="26"/>
        </w:rPr>
        <w:t>________________________</w:t>
      </w:r>
    </w:p>
    <w:p w:rsidR="00FD6DEA" w:rsidRPr="009C12EE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                                                            </w:t>
      </w:r>
      <w:r w:rsidRPr="009C12EE">
        <w:rPr>
          <w:rFonts w:ascii="Times New Roman" w:hAnsi="Times New Roman"/>
          <w:sz w:val="26"/>
          <w:szCs w:val="26"/>
        </w:rPr>
        <w:t>от _______</w:t>
      </w:r>
      <w:r>
        <w:rPr>
          <w:rFonts w:ascii="Times New Roman" w:hAnsi="Times New Roman"/>
          <w:sz w:val="26"/>
          <w:szCs w:val="26"/>
        </w:rPr>
        <w:t>_______________</w:t>
      </w:r>
    </w:p>
    <w:p w:rsidR="00FD6DEA" w:rsidRPr="009C12EE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                                                                                              проживающего(ей)_________</w:t>
      </w:r>
      <w:r w:rsidRPr="009C12EE">
        <w:rPr>
          <w:rFonts w:ascii="Times New Roman" w:hAnsi="Times New Roman"/>
          <w:sz w:val="26"/>
          <w:szCs w:val="26"/>
        </w:rPr>
        <w:t>_</w:t>
      </w:r>
    </w:p>
    <w:p w:rsidR="00FD6DEA" w:rsidRPr="009C12EE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елефон </w:t>
      </w:r>
      <w:r w:rsidRPr="009C12EE">
        <w:rPr>
          <w:rFonts w:ascii="Times New Roman" w:hAnsi="Times New Roman"/>
          <w:sz w:val="26"/>
          <w:szCs w:val="26"/>
        </w:rPr>
        <w:t>домашний</w:t>
      </w:r>
      <w:r>
        <w:rPr>
          <w:rFonts w:ascii="Times New Roman" w:hAnsi="Times New Roman"/>
          <w:sz w:val="26"/>
          <w:szCs w:val="26"/>
        </w:rPr>
        <w:t xml:space="preserve"> </w:t>
      </w:r>
      <w:r w:rsidRPr="009C12EE">
        <w:rPr>
          <w:rFonts w:ascii="Times New Roman" w:hAnsi="Times New Roman"/>
          <w:sz w:val="26"/>
          <w:szCs w:val="26"/>
        </w:rPr>
        <w:t>__________</w:t>
      </w:r>
    </w:p>
    <w:p w:rsidR="00FD6DEA" w:rsidRPr="009C12EE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jc w:val="right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рабочий</w:t>
      </w:r>
      <w:r>
        <w:rPr>
          <w:rFonts w:ascii="Times New Roman" w:hAnsi="Times New Roman"/>
          <w:sz w:val="26"/>
          <w:szCs w:val="26"/>
        </w:rPr>
        <w:t xml:space="preserve"> ___________________</w:t>
      </w:r>
    </w:p>
    <w:p w:rsidR="00FD6DEA" w:rsidRPr="009C12EE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D6DEA" w:rsidRPr="009C12EE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</w:t>
      </w:r>
    </w:p>
    <w:p w:rsidR="00FD6DEA" w:rsidRPr="009C12EE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D6DEA" w:rsidRPr="00932FC0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_______________________________________________________</w:t>
      </w:r>
    </w:p>
    <w:p w:rsidR="00FD6DEA" w:rsidRPr="009C12EE" w:rsidRDefault="00FD6DEA" w:rsidP="00932FC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 ______</w:t>
      </w:r>
    </w:p>
    <w:p w:rsidR="00FD6DEA" w:rsidRPr="009C12EE" w:rsidRDefault="00FD6DEA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пия необходима для _____________________________________________________</w:t>
      </w:r>
    </w:p>
    <w:p w:rsidR="00FD6DEA" w:rsidRPr="009C12EE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i/>
          <w:sz w:val="26"/>
          <w:szCs w:val="26"/>
        </w:rPr>
        <w:t xml:space="preserve">                                                указать адресата</w:t>
      </w:r>
    </w:p>
    <w:p w:rsidR="00FD6DEA" w:rsidRPr="009C12EE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D6DEA" w:rsidRPr="009C12EE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____</w:t>
      </w:r>
    </w:p>
    <w:p w:rsidR="00FD6DEA" w:rsidRPr="009C12EE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FD6DEA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ата______________</w:t>
      </w:r>
    </w:p>
    <w:p w:rsidR="00FD6DEA" w:rsidRDefault="00FD6DEA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FD6DEA" w:rsidRPr="0015512E" w:rsidRDefault="00FD6DEA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</w:t>
      </w:r>
      <w:r w:rsidRPr="0015512E">
        <w:rPr>
          <w:rFonts w:ascii="Times New Roman" w:hAnsi="Times New Roman"/>
          <w:b/>
        </w:rPr>
        <w:t>4</w:t>
      </w:r>
    </w:p>
    <w:p w:rsidR="00FD6DEA" w:rsidRDefault="00FD6DEA" w:rsidP="00A64171">
      <w:pPr>
        <w:spacing w:after="0" w:line="240" w:lineRule="auto"/>
        <w:ind w:left="609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поселок Серово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поселок Серово </w:t>
      </w:r>
    </w:p>
    <w:p w:rsidR="00FD6DEA" w:rsidRPr="00CF2EF0" w:rsidRDefault="00FD6DEA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FD6DEA" w:rsidRPr="009C12EE" w:rsidRDefault="00FD6DEA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дрес, адресат, телефон, факс)</w:t>
      </w:r>
    </w:p>
    <w:p w:rsidR="00FD6DEA" w:rsidRPr="00463C1D" w:rsidRDefault="00FD6DEA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FD6DEA" w:rsidRPr="00463C1D" w:rsidRDefault="00FD6DEA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Pr="00463C1D">
        <w:rPr>
          <w:rStyle w:val="FootnoteReference"/>
          <w:rFonts w:ascii="Times New Roman" w:hAnsi="Times New Roman"/>
          <w:sz w:val="26"/>
          <w:szCs w:val="26"/>
        </w:rPr>
        <w:footnoteReference w:id="4"/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Pr="00463C1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одпись               Расшифровка подписи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ab/>
        <w:t>Печать</w:t>
      </w:r>
    </w:p>
    <w:p w:rsidR="00FD6DEA" w:rsidRPr="00463C1D" w:rsidRDefault="00FD6DEA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FD6DEA" w:rsidRDefault="00FD6DEA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4 (210 x 297 мм)</w:t>
      </w:r>
    </w:p>
    <w:p w:rsidR="00FD6DEA" w:rsidRDefault="00FD6DEA">
      <w:pPr>
        <w:spacing w:after="0" w:line="240" w:lineRule="auto"/>
        <w:rPr>
          <w:rFonts w:ascii="Times New Roman" w:hAnsi="Times New Roman"/>
          <w:b/>
        </w:rPr>
        <w:sectPr w:rsidR="00FD6DEA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FD6DEA" w:rsidRPr="0015512E" w:rsidRDefault="00FD6DEA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t>Приложение №</w:t>
      </w:r>
      <w:r>
        <w:rPr>
          <w:rFonts w:ascii="Times New Roman" w:hAnsi="Times New Roman"/>
          <w:b/>
        </w:rPr>
        <w:t> 5</w:t>
      </w:r>
    </w:p>
    <w:p w:rsidR="00FD6DEA" w:rsidRDefault="00FD6DEA" w:rsidP="00A64171">
      <w:pPr>
        <w:spacing w:after="0" w:line="240" w:lineRule="auto"/>
        <w:ind w:left="609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стративному регламенту М</w:t>
      </w:r>
      <w:r w:rsidRPr="00367084">
        <w:rPr>
          <w:rFonts w:ascii="Times New Roman" w:hAnsi="Times New Roman"/>
        </w:rPr>
        <w:t>естной администрации муниципального образования</w:t>
      </w:r>
      <w:r>
        <w:rPr>
          <w:rFonts w:ascii="Times New Roman" w:hAnsi="Times New Roman"/>
        </w:rPr>
        <w:t xml:space="preserve"> поселок Серово  по </w:t>
      </w:r>
      <w:r w:rsidRPr="00D24F6D">
        <w:rPr>
          <w:rFonts w:ascii="Times New Roman" w:hAnsi="Times New Roman"/>
        </w:rPr>
        <w:t>предоставлени</w:t>
      </w:r>
      <w:r>
        <w:rPr>
          <w:rFonts w:ascii="Times New Roman" w:hAnsi="Times New Roman"/>
        </w:rPr>
        <w:t>ю</w:t>
      </w:r>
      <w:r w:rsidRPr="00D24F6D">
        <w:rPr>
          <w:rFonts w:ascii="Times New Roman" w:hAnsi="Times New Roman"/>
        </w:rPr>
        <w:t xml:space="preserve"> муниципальной</w:t>
      </w:r>
      <w:r w:rsidRPr="0015512E">
        <w:rPr>
          <w:rFonts w:ascii="Times New Roman" w:hAnsi="Times New Roman"/>
        </w:rPr>
        <w:t xml:space="preserve"> услуги</w:t>
      </w:r>
      <w:r>
        <w:rPr>
          <w:rFonts w:ascii="Times New Roman" w:hAnsi="Times New Roman"/>
        </w:rPr>
        <w:br/>
      </w:r>
      <w:r w:rsidRPr="00367084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муниципального образования</w:t>
      </w:r>
      <w:r>
        <w:rPr>
          <w:rFonts w:ascii="Times New Roman" w:hAnsi="Times New Roman"/>
        </w:rPr>
        <w:t xml:space="preserve"> поселок Серово </w:t>
      </w:r>
    </w:p>
    <w:p w:rsidR="00FD6DEA" w:rsidRPr="00CF2EF0" w:rsidRDefault="00FD6DEA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FD6DEA" w:rsidRPr="00D24F6D" w:rsidRDefault="00FD6DEA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FD6DEA" w:rsidRPr="00D24F6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</w:t>
      </w:r>
      <w:r w:rsidRPr="00D24F6D">
        <w:rPr>
          <w:rFonts w:ascii="Times New Roman" w:hAnsi="Times New Roman"/>
          <w:kern w:val="1"/>
          <w:sz w:val="24"/>
          <w:szCs w:val="24"/>
        </w:rPr>
        <w:t>(Ф.И.О. заявителя  в дательном падеже)</w:t>
      </w:r>
    </w:p>
    <w:p w:rsidR="00FD6DEA" w:rsidRPr="00D24F6D" w:rsidRDefault="00FD6DEA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hAnsi="Times New Roman"/>
          <w:b/>
          <w:i/>
          <w:kern w:val="1"/>
          <w:sz w:val="24"/>
          <w:szCs w:val="24"/>
        </w:rPr>
        <w:t>_____________________________________</w:t>
      </w:r>
    </w:p>
    <w:p w:rsidR="00FD6DEA" w:rsidRPr="00D24F6D" w:rsidRDefault="00FD6DEA" w:rsidP="00A72492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4"/>
          <w:szCs w:val="24"/>
        </w:rPr>
      </w:pPr>
      <w:r>
        <w:rPr>
          <w:rFonts w:ascii="Times New Roman" w:hAnsi="Times New Roman"/>
          <w:kern w:val="1"/>
          <w:sz w:val="24"/>
          <w:szCs w:val="24"/>
        </w:rPr>
        <w:t xml:space="preserve">                                                                                                              </w:t>
      </w:r>
      <w:r w:rsidRPr="00D24F6D">
        <w:rPr>
          <w:rFonts w:ascii="Times New Roman" w:hAnsi="Times New Roman"/>
          <w:kern w:val="1"/>
          <w:sz w:val="24"/>
          <w:szCs w:val="24"/>
        </w:rPr>
        <w:t>(</w:t>
      </w:r>
      <w:r>
        <w:rPr>
          <w:rFonts w:ascii="Times New Roman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hAnsi="Times New Roman"/>
          <w:kern w:val="1"/>
          <w:sz w:val="24"/>
          <w:szCs w:val="24"/>
        </w:rPr>
        <w:t>)</w:t>
      </w:r>
    </w:p>
    <w:p w:rsidR="00FD6DEA" w:rsidRPr="00D24F6D" w:rsidRDefault="00FD6DEA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hAnsi="Times New Roman"/>
          <w:b/>
          <w:kern w:val="1"/>
          <w:sz w:val="24"/>
          <w:szCs w:val="28"/>
        </w:rPr>
      </w:pPr>
    </w:p>
    <w:p w:rsidR="00FD6DEA" w:rsidRPr="00D24F6D" w:rsidRDefault="00FD6DEA" w:rsidP="00D24F6D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4"/>
          <w:szCs w:val="24"/>
        </w:rPr>
      </w:pPr>
    </w:p>
    <w:p w:rsidR="00FD6DEA" w:rsidRPr="00D24F6D" w:rsidRDefault="00FD6DEA" w:rsidP="00D24F6D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b/>
          <w:kern w:val="1"/>
          <w:sz w:val="24"/>
          <w:szCs w:val="24"/>
        </w:rPr>
      </w:pPr>
    </w:p>
    <w:p w:rsidR="00FD6DEA" w:rsidRPr="00463C1D" w:rsidRDefault="00FD6DEA" w:rsidP="00463C1D">
      <w:pPr>
        <w:suppressAutoHyphens/>
        <w:spacing w:after="0" w:line="240" w:lineRule="auto"/>
        <w:jc w:val="center"/>
        <w:rPr>
          <w:rFonts w:ascii="Times New Roman" w:hAnsi="Times New Roman"/>
          <w:b/>
          <w:kern w:val="1"/>
          <w:sz w:val="26"/>
          <w:szCs w:val="26"/>
        </w:rPr>
      </w:pPr>
      <w:r w:rsidRPr="00463C1D">
        <w:rPr>
          <w:rFonts w:ascii="Times New Roman" w:hAnsi="Times New Roman"/>
          <w:b/>
          <w:kern w:val="1"/>
          <w:sz w:val="26"/>
          <w:szCs w:val="26"/>
        </w:rPr>
        <w:t>Уважаемый (ая) _________________________!</w:t>
      </w:r>
    </w:p>
    <w:p w:rsidR="00FD6DEA" w:rsidRPr="00463C1D" w:rsidRDefault="00FD6DEA" w:rsidP="00D24F6D">
      <w:pPr>
        <w:suppressAutoHyphens/>
        <w:spacing w:after="0" w:line="240" w:lineRule="auto"/>
        <w:ind w:firstLine="567"/>
        <w:jc w:val="center"/>
        <w:rPr>
          <w:rFonts w:ascii="Times New Roman" w:hAnsi="Times New Roman"/>
          <w:kern w:val="1"/>
          <w:sz w:val="26"/>
          <w:szCs w:val="26"/>
        </w:rPr>
      </w:pPr>
    </w:p>
    <w:p w:rsidR="00FD6DEA" w:rsidRPr="00463C1D" w:rsidRDefault="00FD6DEA" w:rsidP="00D24F6D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iCs/>
          <w:kern w:val="1"/>
          <w:sz w:val="26"/>
          <w:szCs w:val="26"/>
        </w:rPr>
      </w:pPr>
      <w:r w:rsidRPr="00463C1D">
        <w:rPr>
          <w:rFonts w:ascii="Times New Roman" w:hAnsi="Times New Roman"/>
          <w:kern w:val="1"/>
          <w:sz w:val="26"/>
          <w:szCs w:val="26"/>
        </w:rPr>
        <w:t>Местная администрация муниципального образования</w:t>
      </w:r>
      <w:r>
        <w:rPr>
          <w:rFonts w:ascii="Times New Roman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hAnsi="Times New Roman"/>
          <w:kern w:val="1"/>
          <w:sz w:val="26"/>
          <w:szCs w:val="26"/>
        </w:rPr>
        <w:t>___________, рассмотрев Ваше заявление (вх. № _____ от __.__.____), настоящим сообщает Вам</w:t>
      </w:r>
      <w:r>
        <w:rPr>
          <w:rFonts w:ascii="Times New Roman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hAnsi="Times New Roman"/>
          <w:iCs/>
          <w:kern w:val="1"/>
          <w:sz w:val="26"/>
          <w:szCs w:val="26"/>
        </w:rPr>
        <w:t xml:space="preserve">об отказе </w:t>
      </w:r>
      <w:r>
        <w:rPr>
          <w:rFonts w:ascii="Times New Roman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hAnsi="Times New Roman"/>
          <w:iCs/>
          <w:kern w:val="1"/>
          <w:sz w:val="26"/>
          <w:szCs w:val="26"/>
        </w:rPr>
        <w:t>в предоставлении муниципальной услуги по причине ______________________________________________________________________________</w:t>
      </w:r>
    </w:p>
    <w:p w:rsidR="00FD6DEA" w:rsidRPr="00463C1D" w:rsidRDefault="00FD6DEA" w:rsidP="00D24F6D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kern w:val="1"/>
          <w:sz w:val="26"/>
          <w:szCs w:val="26"/>
        </w:rPr>
      </w:pPr>
      <w:r w:rsidRPr="00463C1D">
        <w:rPr>
          <w:rFonts w:ascii="Times New Roman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FD6DEA" w:rsidRDefault="00FD6DEA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6"/>
          <w:szCs w:val="26"/>
        </w:rPr>
      </w:pPr>
    </w:p>
    <w:p w:rsidR="00FD6DEA" w:rsidRPr="00463C1D" w:rsidRDefault="00FD6DEA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hAnsi="Times New Roman"/>
          <w:b/>
          <w:kern w:val="1"/>
          <w:sz w:val="26"/>
          <w:szCs w:val="26"/>
        </w:rPr>
      </w:pPr>
    </w:p>
    <w:p w:rsidR="00FD6DEA" w:rsidRPr="00463C1D" w:rsidRDefault="00FD6DEA" w:rsidP="00463C1D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b/>
          <w:kern w:val="1"/>
          <w:sz w:val="26"/>
          <w:szCs w:val="26"/>
        </w:rPr>
      </w:pPr>
      <w:r w:rsidRPr="00463C1D">
        <w:rPr>
          <w:rFonts w:ascii="Times New Roman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FD6DEA" w:rsidRPr="00463C1D" w:rsidRDefault="00FD6DEA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6"/>
          <w:szCs w:val="26"/>
        </w:rPr>
      </w:pPr>
      <w:r w:rsidRPr="00463C1D">
        <w:rPr>
          <w:rFonts w:ascii="Times New Roman" w:hAnsi="Times New Roman"/>
          <w:kern w:val="1"/>
          <w:sz w:val="26"/>
          <w:szCs w:val="26"/>
        </w:rPr>
        <w:t xml:space="preserve">  </w:t>
      </w:r>
      <w:r>
        <w:rPr>
          <w:rFonts w:ascii="Times New Roman" w:hAnsi="Times New Roman"/>
          <w:kern w:val="1"/>
          <w:sz w:val="26"/>
          <w:szCs w:val="26"/>
        </w:rPr>
        <w:t xml:space="preserve">                                                                                    (подпись)       (И.О., фамилия</w:t>
      </w:r>
      <w:r w:rsidRPr="00463C1D">
        <w:rPr>
          <w:rFonts w:ascii="Times New Roman" w:hAnsi="Times New Roman"/>
          <w:kern w:val="1"/>
          <w:sz w:val="26"/>
          <w:szCs w:val="26"/>
        </w:rPr>
        <w:t>)</w:t>
      </w:r>
    </w:p>
    <w:p w:rsidR="00FD6DEA" w:rsidRPr="00463C1D" w:rsidRDefault="00FD6DEA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hAnsi="Times New Roman"/>
          <w:kern w:val="1"/>
          <w:sz w:val="26"/>
          <w:szCs w:val="26"/>
        </w:rPr>
      </w:pPr>
      <w:r w:rsidRPr="00463C1D">
        <w:rPr>
          <w:rFonts w:ascii="Times New Roman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FD6DEA" w:rsidRPr="00463C1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FD6DEA" w:rsidRPr="00463C1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FD6DEA" w:rsidRPr="00463C1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FD6DEA" w:rsidRPr="00463C1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FD6DEA" w:rsidRPr="00463C1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FD6DEA" w:rsidRPr="00463C1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FD6DEA" w:rsidRPr="00463C1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6"/>
          <w:szCs w:val="26"/>
        </w:rPr>
      </w:pPr>
    </w:p>
    <w:p w:rsidR="00FD6DEA" w:rsidRPr="00D24F6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</w:p>
    <w:p w:rsidR="00FD6DEA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>
        <w:rPr>
          <w:rFonts w:ascii="Times New Roman" w:hAnsi="Times New Roman"/>
          <w:kern w:val="1"/>
          <w:sz w:val="20"/>
          <w:szCs w:val="20"/>
        </w:rPr>
        <w:t>Исполнитель: ____________</w:t>
      </w:r>
    </w:p>
    <w:p w:rsidR="00FD6DEA" w:rsidRPr="00D24F6D" w:rsidRDefault="00FD6DEA" w:rsidP="00D24F6D">
      <w:pPr>
        <w:widowControl w:val="0"/>
        <w:suppressAutoHyphens/>
        <w:spacing w:after="0" w:line="240" w:lineRule="auto"/>
        <w:ind w:firstLine="567"/>
        <w:rPr>
          <w:rFonts w:ascii="Times New Roman" w:hAnsi="Times New Roman"/>
          <w:kern w:val="1"/>
          <w:sz w:val="20"/>
          <w:szCs w:val="20"/>
        </w:rPr>
      </w:pPr>
      <w:r w:rsidRPr="00D24F6D">
        <w:rPr>
          <w:rFonts w:ascii="Times New Roman" w:hAnsi="Times New Roman"/>
          <w:kern w:val="1"/>
          <w:sz w:val="20"/>
          <w:szCs w:val="20"/>
        </w:rPr>
        <w:t xml:space="preserve"> (Ф.И.О.)</w:t>
      </w:r>
    </w:p>
    <w:sectPr w:rsidR="00FD6DEA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6DEA" w:rsidRDefault="00FD6DEA" w:rsidP="00D02A9F">
      <w:pPr>
        <w:spacing w:after="0" w:line="240" w:lineRule="auto"/>
      </w:pPr>
      <w:r>
        <w:separator/>
      </w:r>
    </w:p>
  </w:endnote>
  <w:endnote w:type="continuationSeparator" w:id="1">
    <w:p w:rsidR="00FD6DEA" w:rsidRDefault="00FD6DEA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6DEA" w:rsidRDefault="00FD6DEA" w:rsidP="00D02A9F">
      <w:pPr>
        <w:spacing w:after="0" w:line="240" w:lineRule="auto"/>
      </w:pPr>
      <w:r>
        <w:separator/>
      </w:r>
    </w:p>
  </w:footnote>
  <w:footnote w:type="continuationSeparator" w:id="1">
    <w:p w:rsidR="00FD6DEA" w:rsidRDefault="00FD6DEA" w:rsidP="00D02A9F">
      <w:pPr>
        <w:spacing w:after="0" w:line="240" w:lineRule="auto"/>
      </w:pPr>
      <w:r>
        <w:continuationSeparator/>
      </w:r>
    </w:p>
  </w:footnote>
  <w:footnote w:id="2">
    <w:p w:rsidR="00FD6DEA" w:rsidRPr="000E5CA3" w:rsidRDefault="00FD6DEA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6"/>
          <w:szCs w:val="16"/>
          <w:lang w:eastAsia="ru-RU"/>
        </w:rPr>
        <w:footnoteRef/>
      </w:r>
      <w:r>
        <w:rPr>
          <w:rFonts w:ascii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FD6DEA" w:rsidRPr="000E5CA3" w:rsidRDefault="00FD6DEA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hAnsi="Times New Roman"/>
          <w:sz w:val="18"/>
          <w:szCs w:val="18"/>
          <w:lang w:eastAsia="ru-RU"/>
        </w:rPr>
        <w:br/>
        <w:t>и др.);</w:t>
      </w:r>
    </w:p>
    <w:p w:rsidR="00FD6DEA" w:rsidRPr="000E5CA3" w:rsidRDefault="00FD6DEA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FD6DEA" w:rsidRPr="000E5CA3" w:rsidRDefault="00FD6DEA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FD6DEA" w:rsidRPr="000E5CA3" w:rsidRDefault="00FD6DEA" w:rsidP="000E5CA3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0E5CA3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FD6DEA" w:rsidRDefault="00FD6DEA" w:rsidP="000E5CA3">
      <w:pPr>
        <w:spacing w:after="0" w:line="240" w:lineRule="auto"/>
        <w:ind w:firstLine="567"/>
        <w:jc w:val="both"/>
      </w:pPr>
      <w:r w:rsidRPr="000E5CA3">
        <w:rPr>
          <w:rFonts w:ascii="Times New Roman" w:hAnsi="Times New Roman"/>
          <w:sz w:val="18"/>
          <w:szCs w:val="18"/>
          <w:lang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FD6DEA" w:rsidRPr="00786F53" w:rsidRDefault="00FD6DEA" w:rsidP="00786F53">
      <w:pPr>
        <w:pStyle w:val="FootnoteText"/>
        <w:ind w:firstLine="567"/>
        <w:rPr>
          <w:sz w:val="18"/>
          <w:szCs w:val="18"/>
        </w:rPr>
      </w:pPr>
      <w:r w:rsidRPr="00CF2EF0">
        <w:rPr>
          <w:rStyle w:val="FootnoteReference"/>
        </w:rPr>
        <w:footnoteRef/>
      </w:r>
      <w: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FD6DEA" w:rsidRPr="00786F53" w:rsidRDefault="00FD6DEA" w:rsidP="00CF2EF0">
      <w:pPr>
        <w:pStyle w:val="FootnoteText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FD6DEA" w:rsidRPr="00786F53" w:rsidRDefault="00FD6DEA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>
        <w:rPr>
          <w:rFonts w:ascii="Times New Roman" w:hAnsi="Times New Roman"/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FD6DEA" w:rsidRDefault="00FD6DEA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FD6DEA" w:rsidRPr="009F6671" w:rsidRDefault="00FD6DEA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 прав и защиты интересов несовершеннолетних граждан Российской Федерации»;</w:t>
      </w:r>
    </w:p>
    <w:p w:rsidR="00FD6DEA" w:rsidRDefault="00FD6DEA" w:rsidP="009F6671">
      <w:pPr>
        <w:autoSpaceDE w:val="0"/>
        <w:autoSpaceDN w:val="0"/>
        <w:adjustRightInd w:val="0"/>
        <w:spacing w:after="0" w:line="240" w:lineRule="auto"/>
        <w:jc w:val="both"/>
        <w:outlineLvl w:val="0"/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4">
    <w:p w:rsidR="00FD6DEA" w:rsidRPr="003F44BE" w:rsidRDefault="00FD6DEA" w:rsidP="006D7E7C">
      <w:pPr>
        <w:pStyle w:val="FootnoteText"/>
        <w:ind w:firstLine="454"/>
        <w:jc w:val="both"/>
      </w:pPr>
      <w:r w:rsidRPr="003F44BE">
        <w:footnoteRef/>
      </w:r>
      <w:r>
        <w:t> </w:t>
      </w:r>
      <w:r w:rsidRPr="003F44BE">
        <w:t xml:space="preserve">Архивная справка и архивная выписка составляются с обозначением названия информационного документа «Архивная справка», «Архивная выписка».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FD6DEA" w:rsidRPr="003F44BE" w:rsidRDefault="00FD6DEA" w:rsidP="0029324A">
      <w:pPr>
        <w:pStyle w:val="FootnoteText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FD6DEA" w:rsidRPr="003F44BE" w:rsidRDefault="00FD6DEA" w:rsidP="006D7E7C">
      <w:pPr>
        <w:pStyle w:val="FootnoteText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FD6DEA" w:rsidRPr="003F44BE" w:rsidRDefault="00FD6DEA" w:rsidP="006D7E7C">
      <w:pPr>
        <w:pStyle w:val="FootnoteText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FD6DEA" w:rsidRPr="003F44BE" w:rsidRDefault="00FD6DEA" w:rsidP="006D7E7C">
      <w:pPr>
        <w:pStyle w:val="FootnoteText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t xml:space="preserve"> </w:t>
      </w:r>
      <w:r w:rsidRPr="003F44BE">
        <w:t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события.</w:t>
      </w:r>
      <w:r>
        <w:t xml:space="preserve"> </w:t>
      </w:r>
      <w:r w:rsidRPr="003F44BE">
        <w:t>В архивной справке, объем которой превышает один лист, листы должны быть прошиты, пронумерованы и скреплены печатью Местной администрацией.</w:t>
      </w:r>
    </w:p>
    <w:p w:rsidR="00FD6DEA" w:rsidRPr="003F44BE" w:rsidRDefault="00FD6DEA" w:rsidP="006D7E7C">
      <w:pPr>
        <w:pStyle w:val="FootnoteText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FD6DEA" w:rsidRDefault="00FD6DEA" w:rsidP="006D7E7C">
      <w:pPr>
        <w:pStyle w:val="FootnoteText"/>
        <w:ind w:firstLine="454"/>
        <w:jc w:val="both"/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6DEA" w:rsidRDefault="00FD6DEA" w:rsidP="008F2EAB">
    <w:pPr>
      <w:pStyle w:val="Header"/>
      <w:jc w:val="center"/>
    </w:pPr>
    <w:fldSimple w:instr=" PAGE   \* MERGEFORMAT ">
      <w:r>
        <w:rPr>
          <w:noProof/>
        </w:rPr>
        <w:t>2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6DEA" w:rsidRDefault="00FD6DEA">
    <w:pPr>
      <w:pStyle w:val="Header"/>
      <w:jc w:val="center"/>
    </w:pPr>
  </w:p>
  <w:p w:rsidR="00FD6DEA" w:rsidRDefault="00FD6DEA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6DEA" w:rsidRDefault="00FD6DEA">
    <w:pPr>
      <w:pStyle w:val="Header"/>
      <w:jc w:val="center"/>
    </w:pPr>
    <w:fldSimple w:instr="PAGE   \* MERGEFORMAT">
      <w:r>
        <w:rPr>
          <w:noProof/>
        </w:rPr>
        <w:t>2</w:t>
      </w:r>
    </w:fldSimple>
  </w:p>
  <w:p w:rsidR="00FD6DEA" w:rsidRDefault="00FD6DEA" w:rsidP="008F2EAB">
    <w:pPr>
      <w:pStyle w:val="Header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6DEA" w:rsidRPr="000A2B9B" w:rsidRDefault="00FD6DEA" w:rsidP="000A2B9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cs="Times New Roman"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cs="Times New Roman"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5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0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2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4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6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7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29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5"/>
  </w:num>
  <w:num w:numId="7">
    <w:abstractNumId w:val="22"/>
  </w:num>
  <w:num w:numId="8">
    <w:abstractNumId w:val="27"/>
  </w:num>
  <w:num w:numId="9">
    <w:abstractNumId w:val="16"/>
  </w:num>
  <w:num w:numId="10">
    <w:abstractNumId w:val="3"/>
  </w:num>
  <w:num w:numId="11">
    <w:abstractNumId w:val="25"/>
  </w:num>
  <w:num w:numId="12">
    <w:abstractNumId w:val="18"/>
  </w:num>
  <w:num w:numId="13">
    <w:abstractNumId w:val="29"/>
  </w:num>
  <w:num w:numId="14">
    <w:abstractNumId w:val="28"/>
  </w:num>
  <w:num w:numId="15">
    <w:abstractNumId w:val="13"/>
  </w:num>
  <w:num w:numId="16">
    <w:abstractNumId w:val="0"/>
  </w:num>
  <w:num w:numId="17">
    <w:abstractNumId w:val="24"/>
  </w:num>
  <w:num w:numId="18">
    <w:abstractNumId w:val="2"/>
  </w:num>
  <w:num w:numId="19">
    <w:abstractNumId w:val="6"/>
  </w:num>
  <w:num w:numId="20">
    <w:abstractNumId w:val="17"/>
  </w:num>
  <w:num w:numId="21">
    <w:abstractNumId w:val="12"/>
  </w:num>
  <w:num w:numId="22">
    <w:abstractNumId w:val="23"/>
  </w:num>
  <w:num w:numId="23">
    <w:abstractNumId w:val="14"/>
  </w:num>
  <w:num w:numId="24">
    <w:abstractNumId w:val="4"/>
  </w:num>
  <w:num w:numId="25">
    <w:abstractNumId w:val="19"/>
  </w:num>
  <w:num w:numId="26">
    <w:abstractNumId w:val="21"/>
  </w:num>
  <w:num w:numId="27">
    <w:abstractNumId w:val="9"/>
  </w:num>
  <w:num w:numId="28">
    <w:abstractNumId w:val="26"/>
  </w:num>
  <w:num w:numId="29">
    <w:abstractNumId w:val="20"/>
  </w:num>
  <w:num w:numId="3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1536"/>
    <w:rsid w:val="00044A17"/>
    <w:rsid w:val="0004523B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669"/>
    <w:rsid w:val="00096728"/>
    <w:rsid w:val="000A0C23"/>
    <w:rsid w:val="000A185C"/>
    <w:rsid w:val="000A2B9B"/>
    <w:rsid w:val="000A5CBA"/>
    <w:rsid w:val="000A5F4E"/>
    <w:rsid w:val="000A6CC5"/>
    <w:rsid w:val="000B309D"/>
    <w:rsid w:val="000B4BAB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5E6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20DA"/>
    <w:rsid w:val="001065B6"/>
    <w:rsid w:val="00107599"/>
    <w:rsid w:val="00110036"/>
    <w:rsid w:val="00110D69"/>
    <w:rsid w:val="001140E3"/>
    <w:rsid w:val="00114131"/>
    <w:rsid w:val="00115282"/>
    <w:rsid w:val="00116BA1"/>
    <w:rsid w:val="00117330"/>
    <w:rsid w:val="00120CBE"/>
    <w:rsid w:val="001236C5"/>
    <w:rsid w:val="00127F7C"/>
    <w:rsid w:val="00130288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41C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3"/>
    <w:rsid w:val="001E1F18"/>
    <w:rsid w:val="001E240F"/>
    <w:rsid w:val="001E2CB5"/>
    <w:rsid w:val="001E3978"/>
    <w:rsid w:val="001E3CE7"/>
    <w:rsid w:val="001E66DC"/>
    <w:rsid w:val="001F1233"/>
    <w:rsid w:val="001F2830"/>
    <w:rsid w:val="001F35D2"/>
    <w:rsid w:val="001F446B"/>
    <w:rsid w:val="001F6224"/>
    <w:rsid w:val="001F69E3"/>
    <w:rsid w:val="0020213A"/>
    <w:rsid w:val="0020253E"/>
    <w:rsid w:val="002032B4"/>
    <w:rsid w:val="00204E06"/>
    <w:rsid w:val="00205A02"/>
    <w:rsid w:val="00206D68"/>
    <w:rsid w:val="00211139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77521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1EA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032"/>
    <w:rsid w:val="002F561F"/>
    <w:rsid w:val="002F6122"/>
    <w:rsid w:val="002F785E"/>
    <w:rsid w:val="002F7F90"/>
    <w:rsid w:val="00301546"/>
    <w:rsid w:val="0030226E"/>
    <w:rsid w:val="0030242B"/>
    <w:rsid w:val="003060B5"/>
    <w:rsid w:val="00306513"/>
    <w:rsid w:val="00310680"/>
    <w:rsid w:val="00310B88"/>
    <w:rsid w:val="003113F4"/>
    <w:rsid w:val="003116EC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1CC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57F6"/>
    <w:rsid w:val="0039603E"/>
    <w:rsid w:val="00396808"/>
    <w:rsid w:val="00396E5D"/>
    <w:rsid w:val="0039705F"/>
    <w:rsid w:val="003A3F08"/>
    <w:rsid w:val="003A448F"/>
    <w:rsid w:val="003A4C00"/>
    <w:rsid w:val="003A504A"/>
    <w:rsid w:val="003A541D"/>
    <w:rsid w:val="003A5574"/>
    <w:rsid w:val="003A61A8"/>
    <w:rsid w:val="003B269E"/>
    <w:rsid w:val="003B555B"/>
    <w:rsid w:val="003B5AB8"/>
    <w:rsid w:val="003B735C"/>
    <w:rsid w:val="003B7D40"/>
    <w:rsid w:val="003C10E2"/>
    <w:rsid w:val="003C1B5E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666E"/>
    <w:rsid w:val="003E79E6"/>
    <w:rsid w:val="003E7A81"/>
    <w:rsid w:val="003F0448"/>
    <w:rsid w:val="003F0875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84952"/>
    <w:rsid w:val="00487A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11CB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D85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9629E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E9E"/>
    <w:rsid w:val="005D7F16"/>
    <w:rsid w:val="005E36C3"/>
    <w:rsid w:val="005E411F"/>
    <w:rsid w:val="005E6AFE"/>
    <w:rsid w:val="005F1447"/>
    <w:rsid w:val="005F188E"/>
    <w:rsid w:val="005F6BC5"/>
    <w:rsid w:val="005F6E0F"/>
    <w:rsid w:val="005F6EAD"/>
    <w:rsid w:val="005F6EE7"/>
    <w:rsid w:val="00600266"/>
    <w:rsid w:val="00600608"/>
    <w:rsid w:val="0060272F"/>
    <w:rsid w:val="00604771"/>
    <w:rsid w:val="006050FA"/>
    <w:rsid w:val="006058E4"/>
    <w:rsid w:val="006059C5"/>
    <w:rsid w:val="006075BC"/>
    <w:rsid w:val="00610E5A"/>
    <w:rsid w:val="006127AD"/>
    <w:rsid w:val="006132A6"/>
    <w:rsid w:val="0061387C"/>
    <w:rsid w:val="0061421A"/>
    <w:rsid w:val="006148CE"/>
    <w:rsid w:val="006148DA"/>
    <w:rsid w:val="0061587A"/>
    <w:rsid w:val="006163FE"/>
    <w:rsid w:val="0061641E"/>
    <w:rsid w:val="006211AB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1DA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08A5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5DDB"/>
    <w:rsid w:val="00736579"/>
    <w:rsid w:val="007369E1"/>
    <w:rsid w:val="00737CD6"/>
    <w:rsid w:val="00737F4C"/>
    <w:rsid w:val="0074238E"/>
    <w:rsid w:val="007427BD"/>
    <w:rsid w:val="00743F44"/>
    <w:rsid w:val="0074528B"/>
    <w:rsid w:val="00745C7E"/>
    <w:rsid w:val="00746D79"/>
    <w:rsid w:val="00750A98"/>
    <w:rsid w:val="00751F0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3CE7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2560"/>
    <w:rsid w:val="007931A2"/>
    <w:rsid w:val="00793696"/>
    <w:rsid w:val="00796C85"/>
    <w:rsid w:val="007A00E5"/>
    <w:rsid w:val="007A0CC3"/>
    <w:rsid w:val="007A2647"/>
    <w:rsid w:val="007A2949"/>
    <w:rsid w:val="007A3F48"/>
    <w:rsid w:val="007B183E"/>
    <w:rsid w:val="007B27F0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4F9B"/>
    <w:rsid w:val="007E6463"/>
    <w:rsid w:val="007F433A"/>
    <w:rsid w:val="0080064B"/>
    <w:rsid w:val="00801CD9"/>
    <w:rsid w:val="00802395"/>
    <w:rsid w:val="008024FD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17417"/>
    <w:rsid w:val="008203D1"/>
    <w:rsid w:val="00821E92"/>
    <w:rsid w:val="008223AC"/>
    <w:rsid w:val="0082301B"/>
    <w:rsid w:val="0082363B"/>
    <w:rsid w:val="00826AA2"/>
    <w:rsid w:val="00830A56"/>
    <w:rsid w:val="00830C5E"/>
    <w:rsid w:val="0083124C"/>
    <w:rsid w:val="00832306"/>
    <w:rsid w:val="00832617"/>
    <w:rsid w:val="00832B57"/>
    <w:rsid w:val="00833F0B"/>
    <w:rsid w:val="008342AF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63D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3D57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3D90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C88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2FC0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34D3D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2C6B"/>
    <w:rsid w:val="00A844DD"/>
    <w:rsid w:val="00A87540"/>
    <w:rsid w:val="00A87F64"/>
    <w:rsid w:val="00A912EE"/>
    <w:rsid w:val="00A9360D"/>
    <w:rsid w:val="00A939C0"/>
    <w:rsid w:val="00A955B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31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685B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4C72"/>
    <w:rsid w:val="00B559B7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97961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4C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447C"/>
    <w:rsid w:val="00C057DC"/>
    <w:rsid w:val="00C05E93"/>
    <w:rsid w:val="00C0619E"/>
    <w:rsid w:val="00C067E6"/>
    <w:rsid w:val="00C12BA0"/>
    <w:rsid w:val="00C12EB7"/>
    <w:rsid w:val="00C13198"/>
    <w:rsid w:val="00C15598"/>
    <w:rsid w:val="00C15B61"/>
    <w:rsid w:val="00C1619D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5B1B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57121"/>
    <w:rsid w:val="00C60E0F"/>
    <w:rsid w:val="00C62120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2267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3946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87BCB"/>
    <w:rsid w:val="00D9017F"/>
    <w:rsid w:val="00D917A9"/>
    <w:rsid w:val="00D93A86"/>
    <w:rsid w:val="00D95A7B"/>
    <w:rsid w:val="00DA0B1B"/>
    <w:rsid w:val="00DA0B80"/>
    <w:rsid w:val="00DA13C1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599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0FB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1BC9"/>
    <w:rsid w:val="00FC283B"/>
    <w:rsid w:val="00FC2882"/>
    <w:rsid w:val="00FC5CF7"/>
    <w:rsid w:val="00FC5DA9"/>
    <w:rsid w:val="00FC7E32"/>
    <w:rsid w:val="00FD073E"/>
    <w:rsid w:val="00FD12E9"/>
    <w:rsid w:val="00FD3E94"/>
    <w:rsid w:val="00FD48BD"/>
    <w:rsid w:val="00FD64CA"/>
    <w:rsid w:val="00FD6DEA"/>
    <w:rsid w:val="00FE05AF"/>
    <w:rsid w:val="00FE10A8"/>
    <w:rsid w:val="00FE19F3"/>
    <w:rsid w:val="00FE1A5C"/>
    <w:rsid w:val="00FE1CAF"/>
    <w:rsid w:val="00FE37E1"/>
    <w:rsid w:val="00FE6974"/>
    <w:rsid w:val="00FE7358"/>
    <w:rsid w:val="00FF0632"/>
    <w:rsid w:val="00FF0E99"/>
    <w:rsid w:val="00FF41A3"/>
    <w:rsid w:val="00FF5BB1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4BAB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0C5B2D"/>
    <w:pPr>
      <w:ind w:left="720"/>
      <w:contextualSpacing/>
    </w:pPr>
  </w:style>
  <w:style w:type="character" w:styleId="FootnoteReference">
    <w:name w:val="footnote reference"/>
    <w:basedOn w:val="DefaultParagraphFont"/>
    <w:uiPriority w:val="99"/>
    <w:rsid w:val="00D02A9F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D02A9F"/>
    <w:rPr>
      <w:rFonts w:ascii="Times New Roman" w:hAnsi="Times New Roman" w:cs="Times New Roman"/>
      <w:sz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styleId="Footer">
    <w:name w:val="footer"/>
    <w:basedOn w:val="Normal"/>
    <w:link w:val="FooterChar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0323FB"/>
    <w:rPr>
      <w:rFonts w:ascii="Times New Roman" w:hAnsi="Times New Roman" w:cs="Times New Roman"/>
      <w:sz w:val="24"/>
      <w:lang w:eastAsia="ru-RU"/>
    </w:rPr>
  </w:style>
  <w:style w:type="character" w:styleId="Hyperlink">
    <w:name w:val="Hyperlink"/>
    <w:basedOn w:val="DefaultParagraphFont"/>
    <w:uiPriority w:val="99"/>
    <w:rsid w:val="000323FB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F7257"/>
    <w:rPr>
      <w:rFonts w:ascii="Times New Roman" w:hAnsi="Times New Roman" w:cs="Times New Roman"/>
      <w:sz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TableGrid">
    <w:name w:val="Table Grid"/>
    <w:basedOn w:val="TableNormal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B637A"/>
    <w:rPr>
      <w:rFonts w:ascii="Times New Roman" w:hAnsi="Times New Roman" w:cs="Times New Roman"/>
      <w:sz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521493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rsid w:val="00521493"/>
    <w:pPr>
      <w:spacing w:line="240" w:lineRule="auto"/>
    </w:pPr>
    <w:rPr>
      <w:sz w:val="20"/>
      <w:szCs w:val="20"/>
      <w:lang w:eastAsia="ru-RU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521493"/>
    <w:rPr>
      <w:rFonts w:cs="Times New Roman"/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214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521493"/>
    <w:rPr>
      <w:b/>
    </w:rPr>
  </w:style>
  <w:style w:type="paragraph" w:styleId="BalloonText">
    <w:name w:val="Balloon Text"/>
    <w:basedOn w:val="Normal"/>
    <w:link w:val="BalloonTextChar"/>
    <w:uiPriority w:val="99"/>
    <w:semiHidden/>
    <w:rsid w:val="00521493"/>
    <w:pPr>
      <w:spacing w:after="0" w:line="240" w:lineRule="auto"/>
    </w:pPr>
    <w:rPr>
      <w:rFonts w:ascii="Tahoma" w:hAnsi="Tahoma"/>
      <w:sz w:val="16"/>
      <w:szCs w:val="16"/>
      <w:lang w:eastAsia="ru-RU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21493"/>
    <w:rPr>
      <w:rFonts w:ascii="Tahoma" w:hAnsi="Tahoma" w:cs="Times New Roman"/>
      <w:sz w:val="16"/>
    </w:rPr>
  </w:style>
  <w:style w:type="character" w:styleId="FollowedHyperlink">
    <w:name w:val="FollowedHyperlink"/>
    <w:basedOn w:val="DefaultParagraphFont"/>
    <w:uiPriority w:val="99"/>
    <w:semiHidden/>
    <w:rsid w:val="00B722A4"/>
    <w:rPr>
      <w:rFonts w:cs="Times New Roman"/>
      <w:color w:val="800080"/>
      <w:u w:val="single"/>
    </w:rPr>
  </w:style>
  <w:style w:type="paragraph" w:styleId="Revision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paragraph" w:customStyle="1" w:styleId="Heading">
    <w:name w:val="Heading"/>
    <w:uiPriority w:val="99"/>
    <w:rsid w:val="00792560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0113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30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81</TotalTime>
  <Pages>19</Pages>
  <Words>7425</Words>
  <Characters>-32766</Characters>
  <Application>Microsoft Office Outlook</Application>
  <DocSecurity>0</DocSecurity>
  <Lines>0</Lines>
  <Paragraphs>0</Paragraphs>
  <ScaleCrop>false</ScaleCrop>
  <Company>org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dc:description/>
  <cp:lastModifiedBy>-</cp:lastModifiedBy>
  <cp:revision>16</cp:revision>
  <cp:lastPrinted>2014-05-16T07:27:00Z</cp:lastPrinted>
  <dcterms:created xsi:type="dcterms:W3CDTF">2013-11-22T05:59:00Z</dcterms:created>
  <dcterms:modified xsi:type="dcterms:W3CDTF">2014-05-16T07:28:00Z</dcterms:modified>
</cp:coreProperties>
</file>